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4495800" cy="906341"/>
            <wp:effectExtent l="0" t="0" r="0" b="8255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092" cy="957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>Metodi di Ingegneria del</w:t>
      </w:r>
      <w:bookmarkStart w:id="0" w:name="_GoBack"/>
      <w:bookmarkEnd w:id="0"/>
      <w:r>
        <w:t xml:space="preserve">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1" w:name="_Toc147679468"/>
      <w:bookmarkStart w:id="2" w:name="_Toc147679536"/>
      <w:bookmarkStart w:id="3" w:name="_Toc150282037"/>
      <w:bookmarkStart w:id="4" w:name="_Toc155904729"/>
      <w:r>
        <w:t>Corso didattico</w:t>
      </w:r>
      <w:bookmarkEnd w:id="1"/>
      <w:bookmarkEnd w:id="2"/>
      <w:bookmarkEnd w:id="3"/>
      <w:bookmarkEnd w:id="4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5" w:name="_Toc147679469"/>
      <w:bookmarkStart w:id="6" w:name="_Toc147679537"/>
      <w:bookmarkStart w:id="7" w:name="_Toc150282038"/>
      <w:bookmarkStart w:id="8" w:name="_Toc155904730"/>
      <w:r>
        <w:t>Gruppo di lavoro</w:t>
      </w:r>
      <w:bookmarkEnd w:id="5"/>
      <w:bookmarkEnd w:id="6"/>
      <w:bookmarkEnd w:id="7"/>
      <w:bookmarkEnd w:id="8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9" w:name="_Toc147679470"/>
      <w:bookmarkStart w:id="10" w:name="_Toc147679538"/>
      <w:bookmarkStart w:id="11" w:name="_Toc150282039"/>
      <w:bookmarkStart w:id="12" w:name="_Toc155904731"/>
      <w:r>
        <w:t>Repository</w:t>
      </w:r>
      <w:bookmarkEnd w:id="9"/>
      <w:bookmarkEnd w:id="10"/>
      <w:bookmarkEnd w:id="11"/>
      <w:bookmarkEnd w:id="12"/>
    </w:p>
    <w:p w:rsidR="00835FC6" w:rsidRPr="00C3468C" w:rsidRDefault="00073B0A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E165DA">
          <w:rPr>
            <w:rStyle w:val="Collegamentoipertestuale"/>
            <w:rFonts w:ascii="Cascadia Code" w:hAnsi="Cascadia Code"/>
          </w:rPr>
          <w:t>https://github.com/vodibe/icon-74575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3" w:name="_Toc150282040"/>
      <w:bookmarkStart w:id="14" w:name="_Toc155904732"/>
      <w:r>
        <w:lastRenderedPageBreak/>
        <w:t>Sommario</w:t>
      </w:r>
      <w:bookmarkEnd w:id="13"/>
      <w:bookmarkEnd w:id="14"/>
    </w:p>
    <w:p w:rsidR="001E0558" w:rsidRDefault="00777687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5904729" w:history="1">
        <w:r w:rsidR="001E0558" w:rsidRPr="00011674">
          <w:rPr>
            <w:rStyle w:val="Collegamentoipertestuale"/>
            <w:noProof/>
          </w:rPr>
          <w:t>Corso didattico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29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1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0" w:history="1">
        <w:r w:rsidR="001E0558" w:rsidRPr="00011674">
          <w:rPr>
            <w:rStyle w:val="Collegamentoipertestuale"/>
            <w:noProof/>
          </w:rPr>
          <w:t>Gruppo di lavoro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0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1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1" w:history="1">
        <w:r w:rsidR="001E0558" w:rsidRPr="00011674">
          <w:rPr>
            <w:rStyle w:val="Collegamentoipertestuale"/>
            <w:noProof/>
          </w:rPr>
          <w:t>Repository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1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1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2" w:history="1">
        <w:r w:rsidR="001E0558" w:rsidRPr="00011674">
          <w:rPr>
            <w:rStyle w:val="Collegamentoipertestuale"/>
            <w:noProof/>
          </w:rPr>
          <w:t>Sommario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2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2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3" w:history="1">
        <w:r w:rsidR="001E0558" w:rsidRPr="00011674">
          <w:rPr>
            <w:rStyle w:val="Collegamentoipertestuale"/>
            <w:noProof/>
          </w:rPr>
          <w:t>Introduzione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3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3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4" w:history="1">
        <w:r w:rsidR="001E0558" w:rsidRPr="00011674">
          <w:rPr>
            <w:rStyle w:val="Collegamentoipertestuale"/>
            <w:noProof/>
          </w:rPr>
          <w:t>Elenco argomenti di interesse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4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4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5" w:history="1">
        <w:r w:rsidR="001E0558" w:rsidRPr="00011674">
          <w:rPr>
            <w:rStyle w:val="Collegamentoipertestuale"/>
            <w:noProof/>
          </w:rPr>
          <w:t>Costruzione del ground truth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5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5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6" w:history="1">
        <w:r w:rsidR="001E0558" w:rsidRPr="00011674">
          <w:rPr>
            <w:rStyle w:val="Collegamentoipertestuale"/>
            <w:noProof/>
          </w:rPr>
          <w:t>Rappresentazione dello spazio di ricerca con grafo e ricerca soluzioni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6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8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7" w:history="1">
        <w:r w:rsidR="001E0558" w:rsidRPr="00011674">
          <w:rPr>
            <w:rStyle w:val="Collegamentoipertestuale"/>
            <w:noProof/>
          </w:rPr>
          <w:t>Apprendimento Supervisionato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7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15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8" w:history="1">
        <w:r w:rsidR="001E0558" w:rsidRPr="00011674">
          <w:rPr>
            <w:rStyle w:val="Collegamentoipertestuale"/>
            <w:noProof/>
          </w:rPr>
          <w:t>Ragionamento relazionale, Web Semantico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8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19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39" w:history="1">
        <w:r w:rsidR="001E0558" w:rsidRPr="00011674">
          <w:rPr>
            <w:rStyle w:val="Collegamentoipertestuale"/>
            <w:noProof/>
          </w:rPr>
          <w:t>Rete Bayesiana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39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27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40" w:history="1">
        <w:r w:rsidR="001E0558" w:rsidRPr="00011674">
          <w:rPr>
            <w:rStyle w:val="Collegamentoipertestuale"/>
            <w:noProof/>
          </w:rPr>
          <w:t>Ontologia di dominio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40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33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41" w:history="1">
        <w:r w:rsidR="001E0558" w:rsidRPr="00011674">
          <w:rPr>
            <w:rStyle w:val="Collegamentoipertestuale"/>
            <w:noProof/>
          </w:rPr>
          <w:t>Conclusioni e sviluppi futuri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41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39</w:t>
        </w:r>
        <w:r w:rsidR="001E0558">
          <w:rPr>
            <w:noProof/>
            <w:webHidden/>
          </w:rPr>
          <w:fldChar w:fldCharType="end"/>
        </w:r>
      </w:hyperlink>
    </w:p>
    <w:p w:rsidR="001E0558" w:rsidRDefault="00073B0A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904742" w:history="1">
        <w:r w:rsidR="001E0558" w:rsidRPr="00011674">
          <w:rPr>
            <w:rStyle w:val="Collegamentoipertestuale"/>
            <w:noProof/>
          </w:rPr>
          <w:t>Bibliografia</w:t>
        </w:r>
        <w:r w:rsidR="001E0558">
          <w:rPr>
            <w:noProof/>
            <w:webHidden/>
          </w:rPr>
          <w:tab/>
        </w:r>
        <w:r w:rsidR="001E0558">
          <w:rPr>
            <w:noProof/>
            <w:webHidden/>
          </w:rPr>
          <w:fldChar w:fldCharType="begin"/>
        </w:r>
        <w:r w:rsidR="001E0558">
          <w:rPr>
            <w:noProof/>
            <w:webHidden/>
          </w:rPr>
          <w:instrText xml:space="preserve"> PAGEREF _Toc155904742 \h </w:instrText>
        </w:r>
        <w:r w:rsidR="001E0558">
          <w:rPr>
            <w:noProof/>
            <w:webHidden/>
          </w:rPr>
        </w:r>
        <w:r w:rsidR="001E0558">
          <w:rPr>
            <w:noProof/>
            <w:webHidden/>
          </w:rPr>
          <w:fldChar w:fldCharType="separate"/>
        </w:r>
        <w:r w:rsidR="00D72DBD">
          <w:rPr>
            <w:noProof/>
            <w:webHidden/>
          </w:rPr>
          <w:t>41</w:t>
        </w:r>
        <w:r w:rsidR="001E0558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5" w:name="_Toc147679472"/>
      <w:bookmarkStart w:id="16" w:name="_Toc147679540"/>
      <w:bookmarkStart w:id="17" w:name="_Toc150282041"/>
      <w:bookmarkStart w:id="18" w:name="_Toc155904733"/>
      <w:r>
        <w:lastRenderedPageBreak/>
        <w:t>Introduzione</w:t>
      </w:r>
      <w:bookmarkEnd w:id="15"/>
      <w:bookmarkEnd w:id="16"/>
      <w:bookmarkEnd w:id="17"/>
      <w:bookmarkEnd w:id="18"/>
    </w:p>
    <w:p w:rsidR="002F2E49" w:rsidRDefault="002F2E49" w:rsidP="002F2E49">
      <w:pPr>
        <w:pStyle w:val="Titolo2"/>
      </w:pPr>
      <w:bookmarkStart w:id="19" w:name="_Toc147679473"/>
      <w:bookmarkStart w:id="20" w:name="_Toc150282042"/>
      <w:r>
        <w:t xml:space="preserve">Idea </w:t>
      </w:r>
      <w:bookmarkEnd w:id="19"/>
      <w:r w:rsidR="00263704">
        <w:t>del progetto</w:t>
      </w:r>
      <w:bookmarkEnd w:id="20"/>
    </w:p>
    <w:p w:rsidR="00926630" w:rsidRDefault="00F30D98" w:rsidP="00F30D98">
      <w:r w:rsidRPr="00845038">
        <w:t>L’idea di fondo</w:t>
      </w:r>
      <w:r>
        <w:t xml:space="preserve"> 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1" w:name="_Toc147679474"/>
      <w:bookmarkStart w:id="22" w:name="_Toc150282043"/>
      <w:r>
        <w:t>Metriche</w:t>
      </w:r>
      <w:r w:rsidR="00AA72A6">
        <w:t xml:space="preserve"> di usabilità</w:t>
      </w:r>
      <w:r>
        <w:t xml:space="preserve"> </w:t>
      </w:r>
      <w:bookmarkEnd w:id="21"/>
      <w:r w:rsidR="00AA72A6">
        <w:t>già esistenti</w:t>
      </w:r>
      <w:bookmarkEnd w:id="22"/>
    </w:p>
    <w:p w:rsidR="00E175AB" w:rsidRDefault="00AA41A3" w:rsidP="00F30D98">
      <w:r>
        <w:t xml:space="preserve">Le </w:t>
      </w:r>
      <w:r w:rsidRPr="00845038">
        <w:t xml:space="preserve">metriche rilevanti </w:t>
      </w:r>
      <w:r w:rsidR="00D6776D">
        <w:t>che</w:t>
      </w:r>
      <w:r w:rsidR="00E479EA">
        <w:t xml:space="preserve"> </w:t>
      </w:r>
      <w:r w:rsidR="00E175AB">
        <w:t>potrebbero</w:t>
      </w:r>
      <w:r w:rsidR="00D6776D">
        <w:t xml:space="preserve"> essere applicate </w:t>
      </w:r>
      <w:r w:rsidR="00021ADE">
        <w:t>in questo contesto</w:t>
      </w:r>
      <w:r w:rsidR="00D6776D">
        <w:t xml:space="preserve">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EndPr/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</w:t>
      </w:r>
      <w:r w:rsidR="00021ADE">
        <w:t xml:space="preserve">e </w:t>
      </w:r>
      <w:r w:rsidR="00D6776D">
        <w:t xml:space="preserve">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EndPr/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3425C7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EndPr/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3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3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21ADE">
        <w:t>Si approfondirà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6E53B4" w:rsidP="006E53B4">
      <w:pPr>
        <w:pStyle w:val="Titolo1"/>
      </w:pPr>
      <w:bookmarkStart w:id="24" w:name="_Toc150282045"/>
      <w:bookmarkStart w:id="25" w:name="_Toc155904734"/>
      <w:r>
        <w:lastRenderedPageBreak/>
        <w:t>E</w:t>
      </w:r>
      <w:r w:rsidR="00597483">
        <w:t>lenco</w:t>
      </w:r>
      <w:r w:rsidR="00CB5481">
        <w:t xml:space="preserve"> argomenti di interesse</w:t>
      </w:r>
      <w:bookmarkEnd w:id="24"/>
      <w:bookmarkEnd w:id="25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073B0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 xml:space="preserve">Poiché all’inizio non disponiamo di una valutazione per tutte le Homepage, ci immedesimiamo in un visitatore della pagina, ne osserviamo gli aspetti grafici </w:t>
      </w:r>
      <w:r w:rsidR="0023410C">
        <w:t xml:space="preserve">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E165D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Riprodu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BD035C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Raccolta</w:t>
      </w:r>
      <w:r w:rsidR="007C5E29">
        <w:t xml:space="preserve">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073B0A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6" w:name="_Costruzione_del_ground"/>
      <w:bookmarkStart w:id="27" w:name="_Toc150282046"/>
      <w:bookmarkStart w:id="28" w:name="_Toc155904735"/>
      <w:bookmarkStart w:id="29" w:name="_Toc147679476"/>
      <w:bookmarkStart w:id="30" w:name="_Toc147679542"/>
      <w:bookmarkEnd w:id="26"/>
      <w:r>
        <w:lastRenderedPageBreak/>
        <w:t>Costruzione del ground truth</w:t>
      </w:r>
      <w:bookmarkEnd w:id="27"/>
      <w:bookmarkEnd w:id="28"/>
    </w:p>
    <w:p w:rsidR="00795BD6" w:rsidRDefault="00795BD6" w:rsidP="00795BD6">
      <w:pPr>
        <w:pStyle w:val="Titolo2"/>
      </w:pPr>
      <w:bookmarkStart w:id="31" w:name="_Toc150282047"/>
      <w:r>
        <w:t>Sommario</w:t>
      </w:r>
      <w:bookmarkEnd w:id="31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2" w:name="_Toc150282048"/>
      <w:r>
        <w:t>Decisioni di progetto</w:t>
      </w:r>
      <w:bookmarkEnd w:id="32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69254E">
        <w:t xml:space="preserve"> (Figura 1)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1</w:t>
      </w:r>
      <w:r w:rsidR="00073B0A">
        <w:rPr>
          <w:noProof/>
        </w:rPr>
        <w:fldChar w:fldCharType="end"/>
      </w:r>
      <w:r>
        <w:t>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4912"/>
        <w:gridCol w:w="1258"/>
        <w:gridCol w:w="658"/>
      </w:tblGrid>
      <w:tr w:rsidR="000F57C2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3425C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3425C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3425C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771"/>
        <w:gridCol w:w="4940"/>
        <w:gridCol w:w="1258"/>
        <w:gridCol w:w="659"/>
      </w:tblGrid>
      <w:tr w:rsidR="00136A97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3425C7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3425C7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795"/>
        <w:gridCol w:w="4900"/>
        <w:gridCol w:w="1270"/>
        <w:gridCol w:w="663"/>
      </w:tblGrid>
      <w:tr w:rsidR="009C74B5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3425C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087A39">
          <w:footerReference w:type="even" r:id="rId18"/>
          <w:footerReference w:type="default" r:id="rId19"/>
          <w:footerReference w:type="first" r:id="rId20"/>
          <w:pgSz w:w="11906" w:h="16838"/>
          <w:pgMar w:top="1417" w:right="1134" w:bottom="1134" w:left="1134" w:header="708" w:footer="708" w:gutter="0"/>
          <w:pgNumType w:start="1"/>
          <w:cols w:space="708"/>
          <w:titlePg/>
          <w:docGrid w:linePitch="360"/>
        </w:sectPr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2</w:t>
      </w:r>
      <w:r w:rsidR="00073B0A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3425C7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1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2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3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4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5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 w:rsidR="003425C7">
        <w:rPr>
          <w:rStyle w:val="Collegamentoipertestuale"/>
        </w:rPr>
        <w:br w:type="column"/>
      </w:r>
      <w:r>
        <w:t xml:space="preserve">6. </w:t>
      </w:r>
      <w:hyperlink r:id="rId26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7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8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E165DA">
        <w:br/>
      </w:r>
      <w:r w:rsidR="00F93727" w:rsidRPr="00F93727">
        <w:t>(</w:t>
      </w:r>
      <w:hyperlink r:id="rId29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3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3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C16DCF" w:rsidP="000A3D2B">
      <w:pPr>
        <w:spacing w:before="240"/>
      </w:pPr>
      <w:r>
        <w:t>Il catalogo offerto dal MIUR raggruppa le informazioni su tutte le scuole</w:t>
      </w:r>
      <w:r w:rsidR="00683DC6">
        <w:t xml:space="preserve"> (elementari, medie e superiori)</w:t>
      </w:r>
      <w:r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30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1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 w:rsidR="00044695">
        <w:t>inserendo</w:t>
      </w:r>
      <w:r>
        <w:t xml:space="preserve">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305359">
        <w:br/>
        <w:t xml:space="preserve">Features = </w:t>
      </w:r>
      <w:r w:rsidR="001E0558">
        <w:t>6 feature (pag. 6</w:t>
      </w:r>
      <w:r w:rsidR="00305359">
        <w:t xml:space="preserve">) + 13 feature </w:t>
      </w:r>
      <w:r w:rsidR="001E0558">
        <w:t>(pag. 10).</w:t>
      </w:r>
      <w:r w:rsidR="00305359">
        <w:t xml:space="preserve"> 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3</w:t>
      </w:r>
      <w:r w:rsidR="00073B0A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4" w:name="_Rappresentazione_dello_spazio"/>
      <w:bookmarkStart w:id="35" w:name="_Toc150282050"/>
      <w:bookmarkStart w:id="36" w:name="_Toc155904736"/>
      <w:bookmarkEnd w:id="34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9"/>
      <w:bookmarkEnd w:id="30"/>
      <w:bookmarkEnd w:id="35"/>
      <w:bookmarkEnd w:id="36"/>
    </w:p>
    <w:p w:rsidR="007606CA" w:rsidRDefault="007606CA" w:rsidP="007606CA">
      <w:pPr>
        <w:pStyle w:val="Titolo2"/>
      </w:pPr>
      <w:bookmarkStart w:id="37" w:name="_Toc150282051"/>
      <w:r>
        <w:t>Sommario</w:t>
      </w:r>
      <w:bookmarkEnd w:id="37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8" w:name="_Toc150282052"/>
      <w:r>
        <w:t>Strumenti utilizzati: mo</w:t>
      </w:r>
      <w:r w:rsidR="000C3AC9">
        <w:t>dello NaiveDOM</w:t>
      </w:r>
      <w:bookmarkEnd w:id="38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</w:p>
    <w:p w:rsidR="00003318" w:rsidRDefault="00003318" w:rsidP="00003318">
      <w:pPr>
        <w:pStyle w:val="Titolo3"/>
      </w:pPr>
      <w:bookmarkStart w:id="39" w:name="_Toc150282053"/>
      <w:r>
        <w:t>Struttura</w:t>
      </w:r>
      <w:bookmarkEnd w:id="39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</w:t>
      </w:r>
      <w:r w:rsidR="00E80EC7">
        <w:t xml:space="preserve"> </w:t>
      </w:r>
      <w:sdt>
        <w:sdtPr>
          <w:id w:val="1464549275"/>
          <w:citation/>
        </w:sdtPr>
        <w:sdtEndPr/>
        <w:sdtContent>
          <w:r w:rsidR="00E80EC7">
            <w:fldChar w:fldCharType="begin"/>
          </w:r>
          <w:r w:rsidR="00E80EC7">
            <w:instrText xml:space="preserve"> CITATION 4 \l 1040 </w:instrText>
          </w:r>
          <w:r w:rsidR="00E80EC7">
            <w:fldChar w:fldCharType="separate"/>
          </w:r>
          <w:r w:rsidR="00E80EC7" w:rsidRPr="00E80EC7">
            <w:rPr>
              <w:noProof/>
            </w:rPr>
            <w:t>[4]</w:t>
          </w:r>
          <w:r w:rsidR="00E80EC7">
            <w:fldChar w:fldCharType="end"/>
          </w:r>
        </w:sdtContent>
      </w:sdt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40" w:name="_Calcolo_del_costo"/>
      <w:bookmarkEnd w:id="40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4</w:t>
      </w:r>
      <w:r w:rsidR="00073B0A">
        <w:rPr>
          <w:noProof/>
        </w:rPr>
        <w:fldChar w:fldCharType="end"/>
      </w:r>
      <w:r>
        <w:t xml:space="preserve">. </w:t>
      </w:r>
      <w:hyperlink r:id="rId34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 xml:space="preserve">appresentazione </w:t>
      </w:r>
      <w:r w:rsidR="00A30BF6">
        <w:t>semplificata</w:t>
      </w:r>
      <w:r>
        <w:t xml:space="preserve">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 w:rsidR="00A30BF6">
        <w:t xml:space="preserve"> (Figura 4</w:t>
      </w:r>
      <w:r>
        <w:t xml:space="preserve">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5</w:t>
      </w:r>
      <w:r w:rsidR="00073B0A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6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1" w:name="_Calcolo_di_un"/>
      <w:bookmarkStart w:id="42" w:name="_Toc150282054"/>
      <w:bookmarkEnd w:id="41"/>
      <w:r>
        <w:lastRenderedPageBreak/>
        <w:t>Calcolo di un task con algoritmo di ricerca</w:t>
      </w:r>
      <w:bookmarkEnd w:id="42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6</w:t>
      </w:r>
      <w:r w:rsidR="00073B0A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F4E2C" w:rsidRPr="004A5EEC" w:rsidRDefault="000F4E2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0F4E2C" w:rsidRPr="004A5EEC" w:rsidRDefault="000F4E2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F4E2C" w:rsidRPr="000623F2" w:rsidRDefault="000F4E2C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0F4E2C" w:rsidRPr="000623F2" w:rsidRDefault="000F4E2C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F4E2C" w:rsidRPr="004A5EEC" w:rsidRDefault="000F4E2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0F4E2C" w:rsidRPr="004A5EEC" w:rsidRDefault="000F4E2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F4E2C" w:rsidRPr="004A5EEC" w:rsidRDefault="000F4E2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0F4E2C" w:rsidRPr="004A5EEC" w:rsidRDefault="000F4E2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F4E2C" w:rsidRPr="000623F2" w:rsidRDefault="000F4E2C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0F4E2C" w:rsidRPr="000623F2" w:rsidRDefault="000F4E2C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F4E2C" w:rsidRPr="000623F2" w:rsidRDefault="000F4E2C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0F4E2C" w:rsidRPr="000623F2" w:rsidRDefault="000F4E2C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7</w:t>
      </w:r>
      <w:r w:rsidR="00073B0A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9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8</w:t>
      </w:r>
      <w:r w:rsidR="00073B0A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1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3" w:name="_Decisioni_di_Progetto"/>
      <w:bookmarkStart w:id="44" w:name="_Toc147679480"/>
      <w:bookmarkStart w:id="45" w:name="_Toc150282055"/>
      <w:bookmarkEnd w:id="43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4"/>
      <w:bookmarkEnd w:id="45"/>
    </w:p>
    <w:p w:rsidR="008B2633" w:rsidRDefault="00F16D67" w:rsidP="00147626">
      <w:r>
        <w:t xml:space="preserve">Le librerie utilizzate in questa sezione sono </w:t>
      </w:r>
      <w:hyperlink r:id="rId42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1E0558">
        <w:t xml:space="preserve"> sono </w:t>
      </w:r>
      <w:r w:rsidR="005826D9">
        <w:t>1600 e 900</w:t>
      </w:r>
      <w:r w:rsidR="007015C3">
        <w:t xml:space="preserve"> (la mia risoluzione schermo)</w:t>
      </w:r>
      <w:r w:rsidR="005826D9">
        <w:t>.</w:t>
      </w:r>
    </w:p>
    <w:p w:rsidR="00147626" w:rsidRDefault="00073B0A" w:rsidP="00147626">
      <w:hyperlink r:id="rId43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 w:rsidR="008B2633"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 w:rsidR="008B2633">
        <w:t>definizione di una funzi</w:t>
      </w:r>
      <w:r w:rsidR="005826D9">
        <w:t>o</w:t>
      </w:r>
      <w:r w:rsidR="008B2633"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 w:rsidR="008B2633"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 w:rsidR="008B2633"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6" w:name="_Toc147679481"/>
      <w:bookmarkStart w:id="47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9</w:t>
      </w:r>
      <w:r w:rsidR="00073B0A">
        <w:rPr>
          <w:noProof/>
        </w:rPr>
        <w:fldChar w:fldCharType="end"/>
      </w:r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lastRenderedPageBreak/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8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C123A1" w:rsidRDefault="0072556D" w:rsidP="00A30BF6">
      <w:pPr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</w:p>
    <w:p w:rsidR="00015A9A" w:rsidRDefault="00E35B26" w:rsidP="00E35B26">
      <w:pPr>
        <w:pStyle w:val="Titolo2"/>
      </w:pPr>
      <w:r>
        <w:t>Valutazione</w:t>
      </w:r>
      <w:bookmarkEnd w:id="46"/>
      <w:bookmarkEnd w:id="47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2257425"/>
            <wp:effectExtent l="0" t="0" r="2540" b="952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</w:instrText>
      </w:r>
      <w:r w:rsidR="00073B0A">
        <w:instrText xml:space="preserve">ABIC </w:instrText>
      </w:r>
      <w:r w:rsidR="00073B0A">
        <w:fldChar w:fldCharType="separate"/>
      </w:r>
      <w:r w:rsidR="00D72DBD">
        <w:rPr>
          <w:noProof/>
        </w:rPr>
        <w:t>10</w:t>
      </w:r>
      <w:r w:rsidR="00073B0A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</w:t>
      </w:r>
      <w:r w:rsidR="00282E65">
        <w:t>in media</w:t>
      </w:r>
      <w:r w:rsidR="00CF601B">
        <w:t xml:space="preserve">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926630" w:rsidRDefault="00C47880" w:rsidP="00926630">
      <w:pPr>
        <w:pStyle w:val="Titolo1"/>
      </w:pPr>
      <w:bookmarkStart w:id="48" w:name="_Apprendimento_Supervisionato"/>
      <w:bookmarkStart w:id="49" w:name="_Toc155904737"/>
      <w:bookmarkEnd w:id="48"/>
      <w:r>
        <w:lastRenderedPageBreak/>
        <w:t>Apprendimento Super</w:t>
      </w:r>
      <w:r w:rsidR="009E42F5">
        <w:t>visionato</w:t>
      </w:r>
      <w:bookmarkEnd w:id="49"/>
    </w:p>
    <w:p w:rsidR="00926630" w:rsidRDefault="00926630" w:rsidP="00926630">
      <w:pPr>
        <w:pStyle w:val="Titolo2"/>
      </w:pPr>
      <w:bookmarkStart w:id="50" w:name="_Toc147679483"/>
      <w:bookmarkStart w:id="51" w:name="_Toc150282058"/>
      <w:r>
        <w:t>Sommario</w:t>
      </w:r>
      <w:bookmarkEnd w:id="50"/>
      <w:bookmarkEnd w:id="51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="001E0558">
        <w:t xml:space="preserve"> (task di regressione).</w:t>
      </w:r>
      <w:r w:rsidR="00C1322C">
        <w:t xml:space="preserve"> </w:t>
      </w:r>
      <w:r w:rsidR="008050BE">
        <w:t>A</w:t>
      </w:r>
      <w:r w:rsidR="00C1322C">
        <w:t>pprocci</w:t>
      </w:r>
      <w:r w:rsidR="008050BE">
        <w:t xml:space="preserve"> usati: classico;</w:t>
      </w:r>
      <w:r w:rsidR="00C1322C">
        <w:t xml:space="preserve"> </w:t>
      </w:r>
      <w:r w:rsidR="008050BE">
        <w:t>case-based; c</w:t>
      </w:r>
      <w:r w:rsidR="00C1322C">
        <w:t>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8215C6" w:rsidP="00F83397">
      <w:pPr>
        <w:shd w:val="clear" w:color="auto" w:fill="DEEAF6" w:themeFill="accent1" w:themeFillTint="33"/>
        <w:spacing w:after="0"/>
      </w:pPr>
      <w:r>
        <w:t>Notebook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2" w:name="_Toc147679486"/>
      <w:bookmarkStart w:id="53" w:name="_Toc150282061"/>
      <w:r>
        <w:t>Valutazione</w:t>
      </w:r>
      <w:bookmarkEnd w:id="52"/>
      <w:bookmarkEnd w:id="53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 xml:space="preserve">Per </w:t>
      </w:r>
      <w:r w:rsidR="00D71F92">
        <w:t>il</w:t>
      </w:r>
      <w:r>
        <w:t xml:space="preserve"> task di regressione </w:t>
      </w:r>
      <w:r w:rsidR="00D71F92">
        <w:t>si sono calcolate</w:t>
      </w:r>
      <w:r>
        <w:t xml:space="preserve"> diverse metriche, calcolate sui dati di training </w:t>
      </w:r>
      <w:r w:rsidR="00D71F92">
        <w:t>e d</w:t>
      </w:r>
      <w:r>
        <w:t>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 xml:space="preserve">Mean Average Error (MAE): media </w:t>
      </w:r>
      <w:r w:rsidR="00C455ED">
        <w:t>dei valori assoluti</w:t>
      </w:r>
      <w:r>
        <w:t xml:space="preserve"> tra le previsioni e i valori reali. A differenza del MSE, il MAE non pena</w:t>
      </w:r>
      <w:r w:rsidR="00C455ED">
        <w:t>lizza tanto gli errori grand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edia dei quadrati delle differenze</w:t>
      </w:r>
      <w:r w:rsidR="00C455ED">
        <w:t>, p</w:t>
      </w:r>
      <w:r w:rsidR="00FA16A7">
        <w:t>enalizza in modo più severo gli errori grandi rispetto a quelli piccoli.</w:t>
      </w:r>
    </w:p>
    <w:p w:rsidR="00861F3A" w:rsidRDefault="00861F3A" w:rsidP="00C455ED">
      <w:pPr>
        <w:pStyle w:val="Paragrafoelenco"/>
        <w:numPr>
          <w:ilvl w:val="0"/>
          <w:numId w:val="27"/>
        </w:numPr>
        <w:spacing w:line="240" w:lineRule="auto"/>
        <w:contextualSpacing w:val="0"/>
      </w:pPr>
      <w:r>
        <w:t>Root Mean Squared Error</w:t>
      </w:r>
      <w:r w:rsidR="00FA16A7">
        <w:t xml:space="preserve"> (RMSE): </w:t>
      </w:r>
      <w:r w:rsidR="00C455ED">
        <w:t xml:space="preserve">metrica </w:t>
      </w:r>
      <w:r w:rsidR="00C455ED" w:rsidRPr="00C455ED">
        <w:t>comune poiché</w:t>
      </w:r>
      <w:r w:rsidR="00DF3038">
        <w:t xml:space="preserve"> in molti casi le operazioni di </w:t>
      </w:r>
      <w:r w:rsidR="00C455ED" w:rsidRPr="00C455ED">
        <w:t>radice quad</w:t>
      </w:r>
      <w:r w:rsidR="00DF3038">
        <w:t>rata sono più facili da gestire, soprattutto quando bisogna impiegare le derivate. Penalizza in modo molto elevato gli errori grandi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 w:rsidRPr="00DF3038">
        <w:rPr>
          <w:b/>
        </w:rPr>
        <w:t>E’ un modello sicuramente da scartare perché</w:t>
      </w:r>
      <w:r w:rsidR="006321B7" w:rsidRPr="00DF3038">
        <w:rPr>
          <w:b/>
        </w:rPr>
        <w:t xml:space="preserve"> </w:t>
      </w:r>
      <w:r w:rsidR="0040672A" w:rsidRPr="00DF3038">
        <w:rPr>
          <w:b/>
        </w:rPr>
        <w:t xml:space="preserve">ha </w:t>
      </w:r>
      <w:r w:rsidR="006321B7" w:rsidRPr="00DF3038">
        <w:rPr>
          <w:b/>
        </w:rPr>
        <w:t xml:space="preserve">un valore di </w:t>
      </w:r>
      <w:r w:rsidR="00C40AB6" w:rsidRPr="00DF3038">
        <w:rPr>
          <w:b/>
        </w:rPr>
        <w:t>R</w:t>
      </w:r>
      <w:r w:rsidR="00C40AB6" w:rsidRPr="00DF3038">
        <w:rPr>
          <w:b/>
          <w:vertAlign w:val="superscript"/>
        </w:rPr>
        <w:t>2</w:t>
      </w:r>
      <w:r w:rsidR="00C40AB6" w:rsidRPr="00DF3038">
        <w:rPr>
          <w:b/>
        </w:rPr>
        <w:t xml:space="preserve"> </w:t>
      </w:r>
      <w:r w:rsidR="006321B7" w:rsidRPr="00DF3038">
        <w:rPr>
          <w:b/>
        </w:rPr>
        <w:t>insufficiente</w:t>
      </w:r>
      <w:r w:rsidR="0040672A" w:rsidRPr="00DF3038">
        <w:rPr>
          <w:b/>
        </w:rPr>
        <w:t xml:space="preserve">, </w:t>
      </w:r>
      <w:r w:rsidR="00EA5C48" w:rsidRPr="00DF3038">
        <w:rPr>
          <w:b/>
        </w:rPr>
        <w:t>che implica</w:t>
      </w:r>
      <w:r w:rsidR="0040672A" w:rsidRPr="00DF3038">
        <w:rPr>
          <w:b/>
        </w:rPr>
        <w:t xml:space="preserve"> bassa capacità di generalizza</w:t>
      </w:r>
      <w:r w:rsidR="00AF6F0D" w:rsidRPr="00DF3038">
        <w:rPr>
          <w:b/>
        </w:rPr>
        <w:t>zione.</w:t>
      </w:r>
      <w:r w:rsidR="00AF6F0D">
        <w:t xml:space="preserve">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>un sito</w:t>
      </w:r>
      <w:r w:rsidR="00DF3038">
        <w:t>, pur basandosi su un template,</w:t>
      </w:r>
      <w:r w:rsidR="005F2CA2">
        <w:t xml:space="preserve"> stravolge il suo assetto grafico </w:t>
      </w:r>
      <w:r w:rsidR="001E68C4">
        <w:t>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DF3038" w:rsidRDefault="00DF3038" w:rsidP="00CA39C1">
      <w:pPr>
        <w:pStyle w:val="Paragrafoelenco"/>
        <w:numPr>
          <w:ilvl w:val="0"/>
          <w:numId w:val="30"/>
        </w:numPr>
        <w:rPr>
          <w:rStyle w:val="Enfasidelicata"/>
        </w:rPr>
        <w:sectPr w:rsidR="00DF3038" w:rsidSect="003425C7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DF3038">
        <w:t xml:space="preserve"> 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 xml:space="preserve">rati </w:t>
      </w:r>
      <w:r w:rsidR="00DF3038">
        <w:t>su</w:t>
      </w:r>
      <w:r w:rsidR="00CA39C1">
        <w:t xml:space="preserve"> distanza vettoriale</w:t>
      </w:r>
    </w:p>
    <w:p w:rsidR="00DF3038" w:rsidRDefault="00DF3038" w:rsidP="00CA39C1">
      <w:pPr>
        <w:sectPr w:rsidR="00DF3038" w:rsidSect="003425C7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</w:t>
      </w:r>
      <w:r w:rsidR="00191E4C">
        <w:t>dei cambiamenti della feature target</w:t>
      </w:r>
      <w:r w:rsidR="00CB3A86">
        <w:t>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D20B6A">
        <w:t>è abbastanza buono</w:t>
      </w:r>
      <w:r w:rsidR="00CB3A86">
        <w:t>.</w:t>
      </w:r>
      <w:r w:rsidR="006777E5">
        <w:t xml:space="preserve"> </w:t>
      </w:r>
      <w:r w:rsidR="006777E5" w:rsidRPr="00DF3038">
        <w:rPr>
          <w:b/>
        </w:rPr>
        <w:t>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 xml:space="preserve">, </w:t>
      </w:r>
      <w:r w:rsidR="00191E4C">
        <w:t>denotando</w:t>
      </w:r>
      <w:r w:rsidR="008F3507">
        <w:t xml:space="preserve"> notevole precisione</w:t>
      </w:r>
      <w:r w:rsidR="00F83397">
        <w:t>.</w:t>
      </w:r>
      <w:r w:rsidR="005F2CA2">
        <w:t xml:space="preserve">  </w:t>
      </w:r>
      <w:r w:rsidR="00191E4C">
        <w:t xml:space="preserve">Entramb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905D4F">
        <w:t>46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 xml:space="preserve">Per quanto nei nostri </w:t>
      </w:r>
      <w:r w:rsidR="00905D4F">
        <w:t>modelli si aggiri intorno a 0,46</w:t>
      </w:r>
      <w:r w:rsidR="00EF2576">
        <w:t xml:space="preserve">, </w:t>
      </w:r>
      <w:r w:rsidR="00191E4C">
        <w:t>questo è</w:t>
      </w:r>
      <w:r w:rsidR="00EF2576">
        <w:t xml:space="preserve"> comunque un segno indicante un comportamento più “intelligente” rispetto a un modello baseline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4" w:name="_Modello_probabilistico:_Rete"/>
      <w:bookmarkStart w:id="55" w:name="_Ragionamento_relazionale,_Web"/>
      <w:bookmarkStart w:id="56" w:name="_Toc155904738"/>
      <w:bookmarkStart w:id="57" w:name="_Toc147679487"/>
      <w:bookmarkStart w:id="58" w:name="_Toc147679544"/>
      <w:bookmarkStart w:id="59" w:name="_Toc150282062"/>
      <w:bookmarkEnd w:id="54"/>
      <w:bookmarkEnd w:id="55"/>
      <w:r>
        <w:lastRenderedPageBreak/>
        <w:t xml:space="preserve">Ragionamento relazionale, </w:t>
      </w:r>
      <w:r w:rsidR="00547A49">
        <w:t>Web Semantico</w:t>
      </w:r>
      <w:bookmarkEnd w:id="56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</w:t>
      </w:r>
      <w:r w:rsidR="00191E4C">
        <w:t>ragionare con</w:t>
      </w:r>
      <w:r w:rsidR="00A249AD">
        <w:t xml:space="preserve"> espressioni nel linguaggio di clausole di </w:t>
      </w:r>
      <w:r w:rsidR="009A292E">
        <w:t xml:space="preserve">Horn (sottoinsieme della logica del primo ordine). </w:t>
      </w:r>
      <w:r w:rsidR="00D726CF"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D20B6A" w:rsidP="00C5389C">
      <w:pPr>
        <w:shd w:val="clear" w:color="auto" w:fill="DEEAF6" w:themeFill="accent1" w:themeFillTint="33"/>
        <w:spacing w:after="0"/>
      </w:pPr>
      <w:r>
        <w:t>Cartella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E5C76" w:rsidP="009A2C31">
      <w:pPr>
        <w:spacing w:before="240"/>
      </w:pPr>
      <w:r>
        <w:t>Nella</w:t>
      </w:r>
      <w:r w:rsidR="00A50115">
        <w:t xml:space="preserve"> KB scritta in Prolog</w:t>
      </w:r>
      <w:r>
        <w:t>,</w:t>
      </w:r>
      <w:r w:rsidR="00A50115">
        <w:t xml:space="preserve"> i fatti sono asseriti a partire dalle informazioni del dataset </w:t>
      </w:r>
      <w:r w:rsidR="00A50115" w:rsidRPr="00A50115">
        <w:rPr>
          <w:rStyle w:val="Enfasidelicata"/>
        </w:rPr>
        <w:t>ds3_gt</w:t>
      </w:r>
      <w:r w:rsidR="00905D4F">
        <w:rPr>
          <w:rStyle w:val="Enfasidelicata"/>
        </w:rPr>
        <w:t>_final</w:t>
      </w:r>
      <w:r w:rsidR="00C06AAA">
        <w:t xml:space="preserve">, </w:t>
      </w:r>
      <w:r w:rsidR="00905D4F">
        <w:t xml:space="preserve">cioè </w:t>
      </w:r>
      <w:r w:rsidR="00C06AAA">
        <w:t xml:space="preserve">quello </w:t>
      </w:r>
      <w:r w:rsidR="00905D4F">
        <w:t>della</w:t>
      </w:r>
      <w:r w:rsidR="00C06AAA">
        <w:t xml:space="preserve"> sezione del SL.</w:t>
      </w:r>
      <w:r w:rsidR="00FE0829">
        <w:t xml:space="preserve"> Le operazioni </w:t>
      </w:r>
      <w:r w:rsidR="00905D4F">
        <w:t>fatte</w:t>
      </w:r>
      <w:r w:rsidR="00FE0829">
        <w:t xml:space="preserve">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</w:t>
      </w:r>
      <w:r w:rsidR="00480EEE">
        <w:t>li solo per il Job X.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905D4F">
        <w:rPr>
          <w:rStyle w:val="Enfasidelicata"/>
        </w:rPr>
        <w:t>_final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4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r w:rsidRPr="003B5726">
        <w:t>SWI-</w:t>
      </w:r>
      <w:r w:rsidR="00C5189C" w:rsidRPr="003B5726">
        <w:t>Prolog</w:t>
      </w:r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6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45D02">
        <w:t xml:space="preserve">osizione geografica. </w:t>
      </w:r>
    </w:p>
    <w:p w:rsidR="00D20B6A" w:rsidRDefault="00D20B6A" w:rsidP="00A30A55">
      <w:pPr>
        <w:rPr>
          <w:b/>
        </w:rPr>
      </w:pPr>
    </w:p>
    <w:p w:rsidR="00A30A55" w:rsidRPr="004156AF" w:rsidRDefault="00A30A55" w:rsidP="00A30A55">
      <w:r w:rsidRPr="00DD5C03">
        <w:rPr>
          <w:b/>
        </w:rPr>
        <w:lastRenderedPageBreak/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593400" cy="1428750"/>
            <wp:effectExtent l="0" t="0" r="0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788973" cy="14895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t xml:space="preserve">Ciascuna riga </w:t>
      </w:r>
      <w:r w:rsidR="00D20B6A">
        <w:t>risultante da</w:t>
      </w:r>
      <w:r>
        <w:t xml:space="preserve">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lastRenderedPageBreak/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458570" cy="1266825"/>
            <wp:effectExtent l="0" t="0" r="0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577083" cy="1300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267200" cy="1890905"/>
            <wp:effectExtent l="0" t="0" r="0" b="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8" t="7109" r="39249" b="62726"/>
                    <a:stretch/>
                  </pic:blipFill>
                  <pic:spPr bwMode="auto">
                    <a:xfrm>
                      <a:off x="0" y="0"/>
                      <a:ext cx="4485649" cy="1987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r>
        <w:rPr>
          <w:rStyle w:val="Enfasiintensa"/>
        </w:rPr>
        <w:t xml:space="preserve">is_good_template([1, 4, 5, 7]). </w:t>
      </w:r>
      <w:r w:rsidR="00D20B6A">
        <w:t xml:space="preserve">  </w:t>
      </w:r>
      <w:r>
        <w:t xml:space="preserve">Questo fatto discende </w:t>
      </w:r>
      <w:r w:rsidR="00CE5C76">
        <w:t xml:space="preserve">da </w:t>
      </w:r>
      <w:r w:rsidR="003B5726">
        <w:t xml:space="preserve"> </w:t>
      </w:r>
      <w:hyperlink w:anchor="_Query_4-11" w:history="1">
        <w:r w:rsidR="003B5726" w:rsidRPr="003B5726">
          <w:rPr>
            <w:rStyle w:val="Collegamentoipertestuale"/>
          </w:rPr>
          <w:t>Query</w:t>
        </w:r>
        <w:r w:rsidR="002C4E10">
          <w:rPr>
            <w:rStyle w:val="Collegamentoipertestuale"/>
          </w:rPr>
          <w:t xml:space="preserve"> BN</w:t>
        </w:r>
        <w:r w:rsidR="003B5726" w:rsidRPr="003B5726">
          <w:rPr>
            <w:rStyle w:val="Collegamentoipertestuale"/>
          </w:rPr>
          <w:t xml:space="preserve"> 4-11</w:t>
        </w:r>
      </w:hyperlink>
      <w:r w:rsidR="00CE5C76">
        <w:t>,</w:t>
      </w:r>
      <w:r>
        <w:t xml:space="preserve"> </w:t>
      </w:r>
      <w:hyperlink w:anchor="_Query_12" w:history="1">
        <w:r w:rsidRPr="00E467FF">
          <w:rPr>
            <w:rStyle w:val="Collegamentoipertestuale"/>
          </w:rPr>
          <w:t xml:space="preserve">Query </w:t>
        </w:r>
        <w:r w:rsidR="002C4E10">
          <w:rPr>
            <w:rStyle w:val="Collegamentoipertestuale"/>
          </w:rPr>
          <w:t xml:space="preserve">BN </w:t>
        </w:r>
        <w:r w:rsidRPr="00E467FF">
          <w:rPr>
            <w:rStyle w:val="Collegamentoipertestuale"/>
          </w:rPr>
          <w:t>12</w:t>
        </w:r>
      </w:hyperlink>
      <w:r w:rsidR="00995BF4">
        <w:t xml:space="preserve"> (cap. successivo)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D02BA2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11</w:t>
      </w:r>
      <w:r w:rsidR="00073B0A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670BA5">
        <w:t xml:space="preserve"> e sono entrambe delle DataType Property.</w:t>
      </w:r>
    </w:p>
    <w:p w:rsidR="0007703C" w:rsidRDefault="0007703C">
      <w:pPr>
        <w:jc w:val="left"/>
      </w:pPr>
      <w:r>
        <w:br w:type="page"/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611881" cy="150495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653579" cy="1522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12</w:t>
      </w:r>
      <w:r w:rsidR="00073B0A">
        <w:rPr>
          <w:noProof/>
        </w:rPr>
        <w:fldChar w:fldCharType="end"/>
      </w:r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07703C">
        <w:rPr>
          <w:rStyle w:val="Enfasiintensa"/>
        </w:rPr>
        <w:t>),</w:t>
      </w:r>
      <w:r w:rsidR="0007703C">
        <w:rPr>
          <w:rStyle w:val="Enfasiintensa"/>
        </w:rPr>
        <w:br/>
        <w:t xml:space="preserve">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07703C">
        <w:rPr>
          <w:rStyle w:val="Enfasiintensa"/>
        </w:rPr>
        <w:t>))),</w:t>
      </w:r>
      <w:r w:rsidR="0007703C">
        <w:rPr>
          <w:rStyle w:val="Enfasiintensa"/>
        </w:rPr>
        <w:br/>
        <w:t xml:space="preserve">           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</w:t>
      </w:r>
      <w:r>
        <w:rPr>
          <w:rStyle w:val="Enfasiintensa"/>
        </w:rPr>
        <w:t>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setof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>, member</w:t>
      </w:r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 xml:space="preserve">sort(0, @&gt;=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 xml:space="preserve">, 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t_pages_u</w:t>
      </w:r>
      <w:r>
        <w:rPr>
          <w:rStyle w:val="Enfasiintensa"/>
        </w:rPr>
        <w:t>rl(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are_b</w:t>
      </w:r>
      <w:r>
        <w:rPr>
          <w:rStyle w:val="Enfasiintensa"/>
        </w:rPr>
        <w:t>es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findall(</w:t>
      </w:r>
      <w:r w:rsidRPr="00340FF7">
        <w:rPr>
          <w:rStyle w:val="Enfasiintensa"/>
          <w:b/>
          <w:color w:val="2F5496" w:themeColor="accent5" w:themeShade="BF"/>
        </w:rPr>
        <w:t>Url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schoolassoc(</w:t>
      </w:r>
      <w:r w:rsidRPr="00340FF7">
        <w:rPr>
          <w:rStyle w:val="Enfasiintensa"/>
          <w:b/>
          <w:color w:val="2F5496" w:themeColor="accent5" w:themeShade="BF"/>
        </w:rPr>
        <w:t>Url</w:t>
      </w:r>
      <w:r w:rsidRPr="00340FF7">
        <w:rPr>
          <w:rStyle w:val="Enfasiintensa"/>
        </w:rPr>
        <w:t xml:space="preserve">, _)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),</w:t>
      </w:r>
      <w:r>
        <w:rPr>
          <w:rStyle w:val="Enfasiintensa"/>
        </w:rPr>
        <w:t xml:space="preserve"> member(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>: libera consultazione + formato strutturato e leggibile dall’interprete Python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60" w:name="_Toc155904739"/>
      <w:r>
        <w:lastRenderedPageBreak/>
        <w:t>R</w:t>
      </w:r>
      <w:r w:rsidR="004B5946">
        <w:t>ete Bayesiana</w:t>
      </w:r>
      <w:bookmarkEnd w:id="60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 xml:space="preserve">PGM </w:t>
      </w:r>
      <w:r w:rsidR="00D02BA2">
        <w:t xml:space="preserve">per </w:t>
      </w:r>
      <w:r w:rsidR="000548DC">
        <w:t>ideare</w:t>
      </w:r>
      <w:r w:rsidR="00D02BA2">
        <w:t xml:space="preserve"> delle fasce di classificazione de</w:t>
      </w:r>
      <w:r w:rsidR="000568BB">
        <w:t>i template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6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EndPr/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2E1A28" w:rsidRPr="002E1A28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6520524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13</w:t>
      </w:r>
      <w:r w:rsidR="00073B0A">
        <w:rPr>
          <w:noProof/>
        </w:rPr>
        <w:fldChar w:fldCharType="end"/>
      </w:r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>Costruzione del Ground 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lastRenderedPageBreak/>
        <w:t xml:space="preserve">Venendo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14</w:t>
      </w:r>
      <w:r w:rsidR="00073B0A">
        <w:rPr>
          <w:noProof/>
        </w:rPr>
        <w:fldChar w:fldCharType="end"/>
      </w:r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AC458F" w:rsidP="00BC448A">
      <w:pPr>
        <w:shd w:val="clear" w:color="auto" w:fill="DEEAF6" w:themeFill="accent1" w:themeFillTint="33"/>
        <w:spacing w:after="0"/>
      </w:pPr>
      <w:r>
        <w:t>CPTs</w:t>
      </w:r>
      <w:r w:rsidR="00BC448A">
        <w:t xml:space="preserve">: </w:t>
      </w:r>
      <w:r>
        <w:t xml:space="preserve">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>
        <w:rPr>
          <w:rStyle w:val="Enfasidelicata"/>
        </w:rPr>
        <w:t>.bif</w:t>
      </w:r>
      <w:r>
        <w:rPr>
          <w:rStyle w:val="Enfasidelicata"/>
        </w:rPr>
        <w:br/>
        <w:t xml:space="preserve">     </w:t>
      </w:r>
      <w:r w:rsidR="00BC448A">
        <w:rPr>
          <w:rStyle w:val="Enfasidelicata"/>
        </w:rPr>
        <w:t>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assuma un determinato valore</w:t>
      </w:r>
      <w:r w:rsidR="00D02BA2">
        <w:t xml:space="preserve"> del suo dominio</w:t>
      </w:r>
      <w:r w:rsidR="00650B4F">
        <w:t xml:space="preserve">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B251A" w:rsidRDefault="00E90B38" w:rsidP="00E90B38">
      <w:pPr>
        <w:spacing w:before="240"/>
      </w:pPr>
      <w:r>
        <w:rPr>
          <w:b/>
        </w:rPr>
        <w:t>S</w:t>
      </w:r>
      <w:r w:rsidR="0032257D" w:rsidRPr="00E90B38">
        <w:rPr>
          <w:b/>
        </w:rPr>
        <w:t>timatore Bayesiano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782767">
        <w:t xml:space="preserve"> sotto forma di p</w:t>
      </w:r>
      <w:r w:rsidR="00872906">
        <w:t>s</w:t>
      </w:r>
      <w:r w:rsidR="00782767">
        <w:t>e</w:t>
      </w:r>
      <w:r w:rsidR="00872906">
        <w:t xml:space="preserve">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</w:p>
    <w:p w:rsidR="00E90B38" w:rsidRDefault="00232450" w:rsidP="00E90B38">
      <w:pPr>
        <w:spacing w:before="240"/>
        <w:rPr>
          <w:rFonts w:eastAsiaTheme="minorEastAsia"/>
        </w:rPr>
      </w:pPr>
      <w:r>
        <w:lastRenderedPageBreak/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</w:t>
      </w:r>
      <w:r w:rsidR="0057796D">
        <w:rPr>
          <w:rFonts w:eastAsiaTheme="minorEastAsia"/>
        </w:rPr>
        <w:t xml:space="preserve">la sua CPT si comporrà di tante righe (a seconda delle possibili combinazioni di valori dei nodi genitore) e K colonne, che formano K parametri. Per una specifica riga, la distribuzione di probabilità è descritta da una variabile aleatoria </w:t>
      </w:r>
      <w:r w:rsidR="000548DC">
        <w:rPr>
          <w:rFonts w:eastAsiaTheme="minorEastAsia"/>
        </w:rPr>
        <w:t>avente</w:t>
      </w:r>
      <w:r w:rsidR="00126C38" w:rsidRPr="00E90B38">
        <w:rPr>
          <w:rFonts w:eastAsiaTheme="minorEastAsia"/>
        </w:rPr>
        <w:t xml:space="preserve"> distribuzione pari a quella di una </w:t>
      </w:r>
      <m:oMath>
        <m:r>
          <w:rPr>
            <w:rFonts w:ascii="Cambria Math" w:eastAsiaTheme="minorEastAsia" w:hAnsi="Cambria Math"/>
          </w:rPr>
          <m:t>Dirichlet</m:t>
        </m:r>
      </m:oMath>
      <w:r w:rsidR="0057796D">
        <w:rPr>
          <w:rFonts w:eastAsiaTheme="minorEastAsia"/>
        </w:rPr>
        <w:t xml:space="preserve">. 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groupChr>
                    <m:groupChr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groupCh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 xml:space="preserve"> ,…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</m:e>
                  </m:groupChr>
                </m:e>
                <m:lim>
                  <m:r>
                    <w:rPr>
                      <w:rFonts w:ascii="Cambria Math" w:hAnsi="Cambria Math"/>
                      <w:szCs w:val="21"/>
                    </w:rPr>
                    <m:t>somma=1</m:t>
                  </m:r>
                </m:lim>
              </m:limLow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>Calcolando la media di questa variabile aleatoria</w:t>
      </w:r>
      <w:r w:rsidR="00BB6DBC">
        <w:rPr>
          <w:rFonts w:eastAsiaTheme="minorEastAsia"/>
          <w:szCs w:val="21"/>
        </w:rPr>
        <w:t xml:space="preserve"> per l’i-esimo parametro</w:t>
      </w:r>
      <w:r w:rsidRPr="00E90B38">
        <w:rPr>
          <w:rFonts w:eastAsiaTheme="minorEastAsia"/>
          <w:szCs w:val="21"/>
        </w:rPr>
        <w:t xml:space="preserve">, </w:t>
      </w:r>
      <w:r w:rsidR="00D554AA">
        <w:rPr>
          <w:rFonts w:eastAsiaTheme="minorEastAsia"/>
          <w:szCs w:val="21"/>
        </w:rPr>
        <w:t xml:space="preserve">possiamo </w:t>
      </w:r>
      <w:r w:rsidR="00BB6DBC">
        <w:rPr>
          <w:rFonts w:eastAsiaTheme="minorEastAsia"/>
          <w:szCs w:val="21"/>
        </w:rPr>
        <w:t>avere una stima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m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2C4E10">
        <w:rPr>
          <w:rFonts w:eastAsiaTheme="minorEastAsia"/>
        </w:rPr>
        <w:t xml:space="preserve"> BN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  <w:r w:rsidR="000F2979">
        <w:rPr>
          <w:rStyle w:val="Enfasidelicata"/>
        </w:rPr>
        <w:br/>
        <w:t xml:space="preserve">      /agent/pgm/bif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30505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790825" cy="21431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40030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bookmarkStart w:id="61" w:name="_Query_4-11"/>
      <w:bookmarkEnd w:id="61"/>
      <w:r>
        <w:t>Query</w:t>
      </w:r>
      <w:r w:rsidR="002C4E10">
        <w:t xml:space="preserve"> BN</w:t>
      </w:r>
      <w:r>
        <w:t xml:space="preserve">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564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56400" cy="1980000"/>
            <wp:effectExtent l="0" t="0" r="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564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564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564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564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564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564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2" w:name="_Query_12"/>
      <w:bookmarkEnd w:id="62"/>
      <w:r>
        <w:t>Query</w:t>
      </w:r>
      <w:r w:rsidR="002C4E10">
        <w:t xml:space="preserve"> BN</w:t>
      </w:r>
      <w:r>
        <w:t xml:space="preserve">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555047" w:rsidRDefault="00555047">
      <w:pPr>
        <w:jc w:val="left"/>
        <w:rPr>
          <w:rFonts w:ascii="DIN Next W1G Light" w:eastAsiaTheme="minorEastAsia" w:hAnsi="DIN Next W1G Light" w:cstheme="majorBidi"/>
          <w:color w:val="002060"/>
          <w:spacing w:val="2"/>
          <w:sz w:val="28"/>
          <w:szCs w:val="24"/>
        </w:rPr>
      </w:pPr>
      <w:r>
        <w:rPr>
          <w:rFonts w:eastAsiaTheme="minorEastAsia"/>
        </w:rPr>
        <w:br w:type="page"/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lastRenderedPageBreak/>
        <w:t>Query</w:t>
      </w:r>
      <w:r w:rsidR="002C4E10">
        <w:rPr>
          <w:rFonts w:eastAsiaTheme="minorEastAsia"/>
        </w:rPr>
        <w:t xml:space="preserve"> BN</w:t>
      </w:r>
      <w:r>
        <w:rPr>
          <w:rFonts w:eastAsiaTheme="minorEastAsia"/>
        </w:rPr>
        <w:t xml:space="preserve">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3425C7">
          <w:type w:val="continuous"/>
          <w:pgSz w:w="11906" w:h="16838"/>
          <w:pgMar w:top="1417" w:right="1134" w:bottom="1134" w:left="1134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3425C7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3" w:name="_Ragionamento_relazionale_e"/>
      <w:bookmarkEnd w:id="63"/>
      <w:r>
        <w:br w:type="page"/>
      </w:r>
    </w:p>
    <w:p w:rsidR="00BC7977" w:rsidRDefault="00BC7977" w:rsidP="00BC7977">
      <w:pPr>
        <w:pStyle w:val="Titolo1"/>
      </w:pPr>
      <w:bookmarkStart w:id="64" w:name="_Ontologia"/>
      <w:bookmarkStart w:id="65" w:name="_Toc155904740"/>
      <w:bookmarkEnd w:id="64"/>
      <w:r>
        <w:lastRenderedPageBreak/>
        <w:t>Ontologia</w:t>
      </w:r>
      <w:r w:rsidR="0086625A">
        <w:t xml:space="preserve"> di dominio</w:t>
      </w:r>
      <w:bookmarkEnd w:id="65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endpoin</w:t>
      </w:r>
      <w:r w:rsidR="00C075C2">
        <w:t>t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owl</w:t>
      </w:r>
      <w:r w:rsidR="00C075C2">
        <w:t xml:space="preserve"> </w:t>
      </w:r>
      <w:r w:rsidR="00782767">
        <w:t xml:space="preserve">(o </w:t>
      </w:r>
      <w:r w:rsidR="00782767" w:rsidRPr="00782767">
        <w:rPr>
          <w:rStyle w:val="Enfasidelicata"/>
        </w:rPr>
        <w:t>.rdf</w:t>
      </w:r>
      <w:r w:rsidR="00782767">
        <w:t xml:space="preserve">) </w:t>
      </w:r>
      <w:r w:rsidR="00C075C2">
        <w:t>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0223BE" w:rsidP="004E42BE">
      <w:pPr>
        <w:shd w:val="clear" w:color="auto" w:fill="DEEAF6" w:themeFill="accent1" w:themeFillTint="33"/>
        <w:spacing w:after="0"/>
      </w:pPr>
      <w:r>
        <w:t>Ontologie importate</w:t>
      </w:r>
      <w:r w:rsidR="004E42BE">
        <w:t xml:space="preserve">: </w:t>
      </w:r>
      <w:r w:rsidR="004E42BE">
        <w:rPr>
          <w:rStyle w:val="Enfasidelicata"/>
        </w:rPr>
        <w:t>/</w:t>
      </w:r>
      <w:r w:rsidR="004E42BE" w:rsidRPr="00B81C8C">
        <w:rPr>
          <w:rStyle w:val="Enfasidelicata"/>
        </w:rPr>
        <w:t>agent/</w:t>
      </w:r>
      <w:r w:rsidR="004E42BE">
        <w:rPr>
          <w:rStyle w:val="Enfasidelicata"/>
        </w:rPr>
        <w:t>ontology</w:t>
      </w:r>
      <w:r w:rsidR="004E42BE" w:rsidRPr="00B81C8C">
        <w:rPr>
          <w:rStyle w:val="Enfasidelicata"/>
        </w:rPr>
        <w:t>/</w:t>
      </w:r>
      <w:r w:rsidR="004E42BE">
        <w:rPr>
          <w:rStyle w:val="Enfasidelicata"/>
        </w:rPr>
        <w:t>imported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hyperlink r:id="rId86" w:history="1">
        <w:r w:rsidR="00C075C2" w:rsidRPr="00C075C2">
          <w:rPr>
            <w:rStyle w:val="Collegamentoipertestuale"/>
          </w:rPr>
          <w:t>daf-ontologie-vocabolari-controllati</w:t>
        </w:r>
      </w:hyperlink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>LV (Indirizzi/Luoghi Core Location Vocabulary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073B0A" w:rsidP="00427396">
      <w:pPr>
        <w:pStyle w:val="Paragrafoelenco"/>
        <w:numPr>
          <w:ilvl w:val="0"/>
          <w:numId w:val="36"/>
        </w:numPr>
      </w:pPr>
      <w:hyperlink r:id="rId87" w:history="1">
        <w:r w:rsidR="0086625A">
          <w:rPr>
            <w:rStyle w:val="Collegamentoipertestuale"/>
          </w:rPr>
          <w:t>ontologia</w:t>
        </w:r>
        <w:r w:rsidR="008B44E2" w:rsidRPr="008B44E2">
          <w:rPr>
            <w:rStyle w:val="Collegamentoipertestuale"/>
          </w:rPr>
          <w:t xml:space="preserve"> in più notazioni</w:t>
        </w:r>
      </w:hyperlink>
      <w:r w:rsidR="008B44E2">
        <w:t>. Si è scelta quella RDF/XML (</w:t>
      </w:r>
      <w:r w:rsidR="008B44E2" w:rsidRPr="008B44E2">
        <w:rPr>
          <w:rStyle w:val="Enfasidelicata"/>
        </w:rPr>
        <w:t>CLV-AP_IT.rdf</w:t>
      </w:r>
      <w:r w:rsidR="008B44E2"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8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9" w:history="1">
        <w:r w:rsidR="00546987" w:rsidRPr="00546987">
          <w:rPr>
            <w:rStyle w:val="Collegamentoipertestuale"/>
          </w:rPr>
          <w:t>LodView</w:t>
        </w:r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90" w:anchor="iri=https://w3id.org/italia/onto/CLV" w:history="1">
        <w:r w:rsidRPr="00546987">
          <w:rPr>
            <w:rStyle w:val="Collegamentoipertestuale"/>
          </w:rPr>
          <w:t>WebVOWL</w:t>
        </w:r>
      </w:hyperlink>
    </w:p>
    <w:p w:rsidR="00487964" w:rsidRDefault="00487964" w:rsidP="00BC7977">
      <w:r>
        <w:t>Le annotazioni di alcune classi ci suggeriscono che all’occorrenza, quando è necessario definire individui riconosciuti a livello nazionale (ad es. le aree geografiche Nord, Sud, Centro</w:t>
      </w:r>
      <w:r w:rsidR="000548DC">
        <w:t>, Isole</w:t>
      </w:r>
      <w:r>
        <w:t>) si i</w:t>
      </w:r>
      <w:r w:rsidR="00C50FBD">
        <w:t>m</w:t>
      </w:r>
      <w:r>
        <w:t>porteranno i dizionari controllati (</w:t>
      </w:r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r w:rsidRPr="00093324">
        <w:rPr>
          <w:rStyle w:val="Enfasidelicata"/>
        </w:rPr>
        <w:t>/imported/</w:t>
      </w:r>
      <w:r>
        <w:rPr>
          <w:rStyle w:val="Enfasidelicata"/>
        </w:rPr>
        <w:t>controlled_dicts/</w:t>
      </w:r>
      <w:r>
        <w:t>).</w:t>
      </w:r>
    </w:p>
    <w:p w:rsidR="00094439" w:rsidRDefault="00094439" w:rsidP="00BC7977">
      <w:r>
        <w:t xml:space="preserve">Osserviamo inoltre che l’ontologia CLV importa a sua volta un’ontologi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91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>visualizzazione in HTML co</w:t>
      </w:r>
      <w:r w:rsidR="001F4D77">
        <w:t xml:space="preserve">n </w:t>
      </w:r>
      <w:hyperlink r:id="rId92" w:history="1">
        <w:r w:rsidR="001F4D77" w:rsidRPr="00546987">
          <w:rPr>
            <w:rStyle w:val="Collegamentoipertestuale"/>
          </w:rPr>
          <w:t>LODE</w:t>
        </w:r>
      </w:hyperlink>
      <w:r w:rsidR="001F4D77">
        <w:t xml:space="preserve"> (rimanda alle altre due visualizzazioni)</w:t>
      </w:r>
      <w:r w:rsidRPr="00546987">
        <w:t xml:space="preserve"> </w:t>
      </w:r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3" w:history="1">
        <w:r w:rsidR="005F0B5D" w:rsidRPr="005F0B5D">
          <w:rPr>
            <w:rStyle w:val="Collegamentoipertestuale"/>
          </w:rPr>
          <w:t>protégé</w:t>
        </w:r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073B0A" w:rsidP="00307B2C">
      <w:pPr>
        <w:pStyle w:val="Paragrafoelenco"/>
        <w:numPr>
          <w:ilvl w:val="0"/>
          <w:numId w:val="39"/>
        </w:numPr>
      </w:pPr>
      <w:hyperlink r:id="rId94" w:history="1">
        <w:r w:rsidR="00307B2C" w:rsidRPr="001C03AF">
          <w:rPr>
            <w:rStyle w:val="Collegamentoipertestuale"/>
          </w:rPr>
          <w:t>Pellet</w:t>
        </w:r>
      </w:hyperlink>
      <w:r w:rsidR="00307B2C">
        <w:t xml:space="preserve"> (reasoner)</w:t>
      </w:r>
      <w:r w:rsidR="001F4D77">
        <w:t xml:space="preserve"> v.2.2.0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r>
        <w:t>SWRLTab Plugin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r>
        <w:t>snap-sparql-query-plugin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r w:rsidRPr="00B83E20">
        <w:rPr>
          <w:rStyle w:val="Enfasidelicata"/>
        </w:rPr>
        <w:t>geographical-distribution.rdf</w:t>
      </w:r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5</wp:posOffset>
                </wp:positionH>
                <wp:positionV relativeFrom="paragraph">
                  <wp:posOffset>294640</wp:posOffset>
                </wp:positionV>
                <wp:extent cx="895350" cy="45719"/>
                <wp:effectExtent l="0" t="57150" r="19050" b="50165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9535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1EF63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3.2pt;width:70.5pt;height:3.6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7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</w:t>
      </w:r>
      <w:r w:rsidR="003625E7">
        <w:t>relative a</w:t>
      </w:r>
      <w:r w:rsidR="002C580C">
        <w:t xml:space="preserve">: </w:t>
      </w:r>
      <w:r w:rsidR="003625E7">
        <w:t xml:space="preserve">codice e nome; </w:t>
      </w:r>
      <w:r w:rsidR="00C8568F">
        <w:t>la s</w:t>
      </w:r>
      <w:r>
        <w:t>ua ubicazione</w:t>
      </w:r>
      <w:r w:rsidR="00C8568F">
        <w:t>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 xml:space="preserve">dispone anche della proprietà </w:t>
      </w:r>
      <w:r w:rsidR="002358E3">
        <w:t>“Caratteristica Scuola”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>c</w:t>
      </w:r>
      <w:r w:rsidR="008146DF">
        <w:t>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C580C" w:rsidRDefault="002C580C" w:rsidP="00C8568F">
      <w:pPr>
        <w:pStyle w:val="Paragrafoelenco"/>
        <w:numPr>
          <w:ilvl w:val="1"/>
          <w:numId w:val="38"/>
        </w:numPr>
      </w:pPr>
      <w:r>
        <w:t>dispone di 0 o più metodi per contattarla;</w:t>
      </w:r>
      <w:r>
        <w:br/>
        <w:t>dispone inoltre della proprietà “Sede Scolastica”. Quest’ultima risulta avere valore “NO” in tutte le righe del database e non si è riuscito a capire in base a cosa dipende il suo valore, perché non esplicitata nel Tracciato record.</w:t>
      </w:r>
    </w:p>
    <w:p w:rsidR="00275F99" w:rsidRDefault="00275F99" w:rsidP="00275F99">
      <w:pPr>
        <w:pStyle w:val="Titolo3"/>
      </w:pPr>
      <w:r>
        <w:t>Datatypes</w:t>
      </w:r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Datatype apposito perché si è deciso di trattare questa caratteristica come una DataType Property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6127062" cy="1101902"/>
            <wp:effectExtent l="19050" t="19050" r="26670" b="22225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37969" t="46223" r="6480" b="36018"/>
                    <a:stretch/>
                  </pic:blipFill>
                  <pic:spPr bwMode="auto">
                    <a:xfrm>
                      <a:off x="0" y="0"/>
                      <a:ext cx="6173922" cy="111032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C20A7F" w:rsidRDefault="00C20A7F" w:rsidP="00C20A7F">
      <w:pPr>
        <w:pStyle w:val="Titolo3"/>
      </w:pPr>
      <w:r>
        <w:lastRenderedPageBreak/>
        <w:t>Classi</w:t>
      </w:r>
      <w:r w:rsidR="002358E3">
        <w:t xml:space="preserve"> e ObjectType Properties</w:t>
      </w:r>
    </w:p>
    <w:p w:rsidR="00F1019F" w:rsidRPr="00F1019F" w:rsidRDefault="00F1019F" w:rsidP="00F1019F">
      <w:r>
        <w:t xml:space="preserve">Le assunzioni 1, 2.1, 2.2 e 2.4 vengono implementate con questo </w:t>
      </w:r>
      <w:r w:rsidR="000475F5">
        <w:t>grafo</w:t>
      </w:r>
      <w:r>
        <w:t xml:space="preserve"> semantico delle classi. 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2358E3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890</wp:posOffset>
            </wp:positionV>
            <wp:extent cx="1664210" cy="914400"/>
            <wp:effectExtent l="19050" t="19050" r="12700" b="1905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64210" cy="9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430</wp:posOffset>
            </wp:positionH>
            <wp:positionV relativeFrom="paragraph">
              <wp:posOffset>8890</wp:posOffset>
            </wp:positionV>
            <wp:extent cx="2305050" cy="5171938"/>
            <wp:effectExtent l="19050" t="19050" r="19050" b="10160"/>
            <wp:wrapNone/>
            <wp:docPr id="42" name="Immagin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179" cy="5178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019F" w:rsidRDefault="00B77A22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2992120</wp:posOffset>
                </wp:positionV>
                <wp:extent cx="1524000" cy="895350"/>
                <wp:effectExtent l="0" t="38100" r="57150" b="19050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24000" cy="895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830965" id="Connettore 2 45" o:spid="_x0000_s1026" type="#_x0000_t32" style="position:absolute;margin-left:96.9pt;margin-top:235.6pt;width:120pt;height:70.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1744345</wp:posOffset>
            </wp:positionV>
            <wp:extent cx="3108495" cy="2438400"/>
            <wp:effectExtent l="19050" t="19050" r="15875" b="19050"/>
            <wp:wrapNone/>
            <wp:docPr id="73" name="Immagin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46" t="49490" r="36167" b="14692"/>
                    <a:stretch/>
                  </pic:blipFill>
                  <pic:spPr bwMode="auto">
                    <a:xfrm>
                      <a:off x="0" y="0"/>
                      <a:ext cx="3125589" cy="245180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it-IT"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763270</wp:posOffset>
            </wp:positionV>
            <wp:extent cx="2099310" cy="866775"/>
            <wp:effectExtent l="19050" t="19050" r="15240" b="28575"/>
            <wp:wrapNone/>
            <wp:docPr id="71" name="Immagin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39" t="57965" r="45549" b="29843"/>
                    <a:stretch/>
                  </pic:blipFill>
                  <pic:spPr bwMode="auto">
                    <a:xfrm>
                      <a:off x="0" y="0"/>
                      <a:ext cx="2099310" cy="86677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F167F8" wp14:editId="112E82B8">
                <wp:simplePos x="0" y="0"/>
                <wp:positionH relativeFrom="column">
                  <wp:posOffset>2135506</wp:posOffset>
                </wp:positionH>
                <wp:positionV relativeFrom="paragraph">
                  <wp:posOffset>4316095</wp:posOffset>
                </wp:positionV>
                <wp:extent cx="685800" cy="209550"/>
                <wp:effectExtent l="0" t="0" r="76200" b="7620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09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EBE31E" id="Connettore 2 53" o:spid="_x0000_s1026" type="#_x0000_t32" style="position:absolute;margin-left:168.15pt;margin-top:339.85pt;width:54pt;height:1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2C580C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4246880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2990850" cy="62965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0EEA23" wp14:editId="3438E595">
                <wp:simplePos x="0" y="0"/>
                <wp:positionH relativeFrom="column">
                  <wp:posOffset>1316355</wp:posOffset>
                </wp:positionH>
                <wp:positionV relativeFrom="paragraph">
                  <wp:posOffset>1572895</wp:posOffset>
                </wp:positionV>
                <wp:extent cx="1438275" cy="2114550"/>
                <wp:effectExtent l="0" t="38100" r="47625" b="19050"/>
                <wp:wrapNone/>
                <wp:docPr id="66" name="Connettore 2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275" cy="2114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47AE0" id="Connettore 2 66" o:spid="_x0000_s1026" type="#_x0000_t32" style="position:absolute;margin-left:103.65pt;margin-top:123.85pt;width:113.25pt;height:166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410845</wp:posOffset>
                </wp:positionV>
                <wp:extent cx="1428750" cy="57150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875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E24F7" id="Connettore 2 46" o:spid="_x0000_s1026" type="#_x0000_t32" style="position:absolute;margin-left:104.4pt;margin-top:32.35pt;width:112.5pt;height:4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F1019F">
        <w:br w:type="page"/>
      </w:r>
    </w:p>
    <w:p w:rsidR="00471778" w:rsidRDefault="006A176A" w:rsidP="006A176A">
      <w:r>
        <w:lastRenderedPageBreak/>
        <w:t xml:space="preserve">Tra le ObjectType Properties indicate nel grafo, le seguenti 4 sono state progettate come segue. </w:t>
      </w:r>
      <w:r w:rsidR="00471778">
        <w:t>Tutte queste, tranne “istituto gestisce” sono funzionali, vale a dire che</w:t>
      </w:r>
      <w:r w:rsidR="0094543B">
        <w:t xml:space="preserve"> ogni soggetto</w:t>
      </w:r>
      <w:r w:rsidR="00B02C74">
        <w:t xml:space="preserve"> ha al più un oggetto</w:t>
      </w:r>
      <w:r w:rsidR="00471778">
        <w:t xml:space="preserve">: </w:t>
      </w:r>
      <m:oMath>
        <m:r>
          <w:rPr>
            <w:rFonts w:ascii="Cambria Math" w:hAnsi="Cambria Math" w:cs="Cambria Math"/>
          </w:rPr>
          <m:t>∀</m:t>
        </m:r>
        <m:r>
          <w:rPr>
            <w:rFonts w:ascii="Cambria Math" w:hAnsi="Cambria Math"/>
          </w:rPr>
          <m:t xml:space="preserve"> x, y, z  (   p(x,y) </m:t>
        </m:r>
        <m:r>
          <w:rPr>
            <w:rFonts w:ascii="Cambria Math" w:hAnsi="Cambria Math" w:cs="Cambria Math"/>
          </w:rPr>
          <m:t>∧</m:t>
        </m:r>
        <m:r>
          <w:rPr>
            <w:rFonts w:ascii="Cambria Math" w:hAnsi="Cambria Math"/>
          </w:rPr>
          <m:t xml:space="preserve"> p(x,z) </m:t>
        </m:r>
        <m:r>
          <w:rPr>
            <w:rFonts w:ascii="Cambria Math" w:hAnsi="Cambria Math" w:cs="Segoe UI"/>
          </w:rPr>
          <m:t>→</m:t>
        </m:r>
        <m:r>
          <w:rPr>
            <w:rFonts w:ascii="Cambria Math" w:hAnsi="Cambria Math"/>
          </w:rPr>
          <m:t xml:space="preserve"> y = z  ) </m:t>
        </m:r>
      </m:oMath>
      <w:r w:rsidR="0094543B">
        <w:rPr>
          <w:rFonts w:eastAsiaTheme="minorEastAsia"/>
        </w:rPr>
        <w:t>.</w:t>
      </w:r>
      <w:r w:rsidR="00B02C74">
        <w:rPr>
          <w:rFonts w:eastAsiaTheme="minorEastAsia"/>
        </w:rPr>
        <w:t xml:space="preserve"> </w:t>
      </w:r>
      <w:r w:rsidR="00471778">
        <w:rPr>
          <w:rFonts w:eastAsiaTheme="minorEastAsia"/>
        </w:rPr>
        <w:t>E’ necessario specificarla perché il linguaggio OWL non assume</w:t>
      </w:r>
      <w:r w:rsidR="0094543B">
        <w:rPr>
          <w:rFonts w:eastAsiaTheme="minorEastAsia"/>
        </w:rPr>
        <w:t xml:space="preserve"> la</w:t>
      </w:r>
      <w:r w:rsidR="00471778">
        <w:rPr>
          <w:rFonts w:eastAsiaTheme="minorEastAsia"/>
        </w:rPr>
        <w:t xml:space="preserve"> UNA. </w:t>
      </w:r>
      <w:r w:rsidR="0094543B">
        <w:rPr>
          <w:rFonts w:eastAsiaTheme="minorEastAsia"/>
        </w:rPr>
        <w:t xml:space="preserve">Questa decisione è comunque “rafforzata” dal fatto che si è asserito che una Scuola </w:t>
      </w:r>
      <w:r w:rsidR="00C8647B">
        <w:rPr>
          <w:rFonts w:eastAsiaTheme="minorEastAsia"/>
        </w:rPr>
        <w:t xml:space="preserve">sia </w:t>
      </w:r>
      <w:r w:rsidR="0094543B">
        <w:rPr>
          <w:rFonts w:eastAsiaTheme="minorEastAsia"/>
        </w:rPr>
        <w:t>un individuo tale per cui</w:t>
      </w:r>
      <w:r w:rsidR="00B02C74">
        <w:rPr>
          <w:rFonts w:eastAsiaTheme="minorEastAsia"/>
        </w:rPr>
        <w:t xml:space="preserve"> </w:t>
      </w:r>
      <w:r w:rsidR="0094543B">
        <w:rPr>
          <w:rFonts w:eastAsiaTheme="minorEastAsia"/>
        </w:rPr>
        <w:t xml:space="preserve"> </w:t>
      </w:r>
      <w:r w:rsidR="0094543B">
        <w:rPr>
          <w:noProof/>
          <w:lang w:eastAsia="it-IT"/>
        </w:rPr>
        <w:drawing>
          <wp:inline distT="0" distB="0" distL="0" distR="0" wp14:anchorId="478FDC20" wp14:editId="74FCA04C">
            <wp:extent cx="2612685" cy="122755"/>
            <wp:effectExtent l="0" t="0" r="0" b="0"/>
            <wp:docPr id="70" name="Immagin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0" t="79089" r="41820" b="19307"/>
                    <a:stretch/>
                  </pic:blipFill>
                  <pic:spPr bwMode="auto">
                    <a:xfrm>
                      <a:off x="0" y="0"/>
                      <a:ext cx="3764181" cy="176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2C74">
        <w:rPr>
          <w:rFonts w:eastAsiaTheme="minorEastAsia"/>
        </w:rPr>
        <w:t>.</w:t>
      </w:r>
    </w:p>
    <w:p w:rsidR="004A0E98" w:rsidRDefault="00CC310B" w:rsidP="006A176A">
      <w:pPr>
        <w:jc w:val="center"/>
      </w:pPr>
      <w:r>
        <w:rPr>
          <w:noProof/>
          <w:lang w:eastAsia="it-IT"/>
        </w:rPr>
        <w:drawing>
          <wp:inline distT="0" distB="0" distL="0" distR="0">
            <wp:extent cx="4133850" cy="4343722"/>
            <wp:effectExtent l="19050" t="19050" r="19050" b="19050"/>
            <wp:docPr id="69" name="Immagin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3437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85ABC" w:rsidRDefault="002358E3" w:rsidP="00530874">
      <w:pPr>
        <w:pStyle w:val="Titolo3"/>
      </w:pPr>
      <w:r>
        <w:t>DataType Properties</w:t>
      </w:r>
    </w:p>
    <w:p w:rsidR="00BD035C" w:rsidRDefault="00B02C74" w:rsidP="00530874">
      <w:r>
        <w:t xml:space="preserve">Si </w:t>
      </w:r>
      <w:r w:rsidR="00E96022">
        <w:t>sono aggiunte queste proprietà, utili a implementare</w:t>
      </w:r>
      <w:r>
        <w:t xml:space="preserve"> l</w:t>
      </w:r>
      <w:r w:rsidR="002C580C">
        <w:t>’assunzione 2.6</w:t>
      </w:r>
      <w:r w:rsidR="00E96022">
        <w:t xml:space="preserve"> e 2.3.</w:t>
      </w:r>
    </w:p>
    <w:p w:rsidR="00530874" w:rsidRDefault="00BD035C" w:rsidP="00BD035C">
      <w:pPr>
        <w:jc w:val="center"/>
      </w:pPr>
      <w:r>
        <w:rPr>
          <w:noProof/>
          <w:lang w:eastAsia="it-IT"/>
        </w:rPr>
        <w:drawing>
          <wp:inline distT="0" distB="0" distL="0" distR="0" wp14:anchorId="22C061EC" wp14:editId="49796164">
            <wp:extent cx="2371725" cy="2387600"/>
            <wp:effectExtent l="19050" t="19050" r="28575" b="12700"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3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30874" w:rsidRDefault="00DE5D65" w:rsidP="00530874">
      <w:pPr>
        <w:pStyle w:val="Titolo3"/>
      </w:pPr>
      <w:r>
        <w:lastRenderedPageBreak/>
        <w:t>Regole</w:t>
      </w:r>
      <w:r w:rsidR="005D2790">
        <w:t xml:space="preserve"> </w:t>
      </w:r>
      <w:r w:rsidR="00530874">
        <w:t>SWR</w:t>
      </w:r>
      <w:r w:rsidR="005D2790">
        <w:t>L</w:t>
      </w:r>
    </w:p>
    <w:p w:rsidR="00E96022" w:rsidRDefault="003C2211" w:rsidP="00530874">
      <w:r>
        <w:t xml:space="preserve">L’assunzione 2.5 </w:t>
      </w:r>
      <w:r w:rsidR="00663279">
        <w:t xml:space="preserve">può essere implementata </w:t>
      </w:r>
      <w:r w:rsidR="004A5F1C">
        <w:t>in due modi: (a) cercando delle asserzioni da inserire nella TBox usando gli operatori della DL; (b) c</w:t>
      </w:r>
      <w:r>
        <w:t>on le seguenti due regole SWRL.</w:t>
      </w:r>
    </w:p>
    <w:p w:rsidR="00530874" w:rsidRDefault="002E1A28" w:rsidP="00530874">
      <w:r>
        <w:t xml:space="preserve">Il linguaggio SWRL </w:t>
      </w:r>
      <w:sdt>
        <w:sdtPr>
          <w:id w:val="1164975122"/>
          <w:citation/>
        </w:sdtPr>
        <w:sdtEndPr/>
        <w:sdtContent>
          <w:r>
            <w:fldChar w:fldCharType="begin"/>
          </w:r>
          <w:r>
            <w:instrText xml:space="preserve"> CITATION 10 \l 1040 </w:instrText>
          </w:r>
          <w:r>
            <w:fldChar w:fldCharType="separate"/>
          </w:r>
          <w:r w:rsidRPr="002E1A28">
            <w:rPr>
              <w:noProof/>
            </w:rPr>
            <w:t>[6]</w:t>
          </w:r>
          <w:r>
            <w:fldChar w:fldCharType="end"/>
          </w:r>
        </w:sdtContent>
      </w:sdt>
      <w:r>
        <w:t xml:space="preserve"> </w:t>
      </w:r>
      <w:r w:rsidR="00AD2E2A">
        <w:t>sfrutta i</w:t>
      </w:r>
      <w:r w:rsidR="00C000C2">
        <w:t xml:space="preserve"> costrutti del linguaggio OWL + dei </w:t>
      </w:r>
      <w:r w:rsidR="00294F56">
        <w:t xml:space="preserve">costrutti sintattici per creare delle </w:t>
      </w:r>
      <w:r w:rsidR="00C0341E">
        <w:t xml:space="preserve">clausole di Horn da cui poter dedurre conoscenza. </w:t>
      </w:r>
      <w:r w:rsidR="004A5F1C">
        <w:t xml:space="preserve">Con le regole SWLR possiamo dedurre nuove </w:t>
      </w:r>
      <w:r w:rsidR="00C8647B">
        <w:t>asserzioni della ABox che con le</w:t>
      </w:r>
      <w:r w:rsidR="004A5F1C">
        <w:t xml:space="preserve"> DL </w:t>
      </w:r>
      <w:r w:rsidR="00C8647B">
        <w:t>potrebbero non esistere</w:t>
      </w:r>
      <w:r w:rsidR="004A5F1C">
        <w:t>.</w:t>
      </w:r>
      <w:r w:rsidR="00C0341E">
        <w:t xml:space="preserve"> Ovviamente ciò richiede un reasoner in grado di analizzare queste clausole, ad es. Pellet.</w:t>
      </w:r>
    </w:p>
    <w:p w:rsidR="002D2B2B" w:rsidRPr="00803176" w:rsidRDefault="00803176" w:rsidP="005C5A90">
      <w:pPr>
        <w:jc w:val="left"/>
        <w:rPr>
          <w:rStyle w:val="Enfasiintensa"/>
        </w:rPr>
      </w:pPr>
      <w:r w:rsidRPr="00803176">
        <w:rPr>
          <w:rStyle w:val="Enfasiintensa"/>
        </w:rPr>
        <w:t>o:ScuolaSedeDirettivoP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>) ^ CLV:hasIdentifi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 -&gt; o:IstitutoHaCodice(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</w:t>
      </w:r>
    </w:p>
    <w:p w:rsidR="00803176" w:rsidRPr="003C2211" w:rsidRDefault="003C2211" w:rsidP="005C5A90">
      <w:pPr>
        <w:jc w:val="left"/>
        <w:rPr>
          <w:rStyle w:val="Enfasiintensa"/>
        </w:rPr>
      </w:pPr>
      <w:r w:rsidRPr="003C2211">
        <w:rPr>
          <w:rStyle w:val="Enfasiintensa"/>
        </w:rPr>
        <w:t>o:IstitutoHaSedeDirettivoIn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>) ^ l0:name(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 -&gt; o:IstitutoHaNome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</w:t>
      </w:r>
    </w:p>
    <w:p w:rsidR="002D2B2B" w:rsidRDefault="0058559A" w:rsidP="002D2B2B">
      <w:r>
        <w:t>Entrambe le regole devono essere eseguite dopo l’avvio del reasoner, in qua</w:t>
      </w:r>
      <w:r w:rsidR="00C000C2">
        <w:t xml:space="preserve">nto per un individuo, una proprietà </w:t>
      </w:r>
      <w:r>
        <w:t>può essere dedotta e non</w:t>
      </w:r>
      <w:r w:rsidR="00C000C2">
        <w:t xml:space="preserve"> necessariamente</w:t>
      </w:r>
      <w:r>
        <w:t xml:space="preserve"> esplicitata da un assioma. </w:t>
      </w:r>
      <w:r w:rsidR="00E770E9">
        <w:t>Selezionando un istituto di esempio e a</w:t>
      </w:r>
      <w:r w:rsidR="001C3D0E">
        <w:t xml:space="preserve">vviando il reasoner otteniamo queste </w:t>
      </w:r>
      <w:r w:rsidR="00C0341E">
        <w:t>due spiegazioni.</w:t>
      </w:r>
    </w:p>
    <w:p w:rsidR="00E770E9" w:rsidRDefault="00663279" w:rsidP="002D2B2B">
      <w:r>
        <w:rPr>
          <w:noProof/>
          <w:lang w:eastAsia="it-IT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564129</wp:posOffset>
            </wp:positionH>
            <wp:positionV relativeFrom="paragraph">
              <wp:posOffset>1049655</wp:posOffset>
            </wp:positionV>
            <wp:extent cx="3608705" cy="782234"/>
            <wp:effectExtent l="19050" t="19050" r="10795" b="18415"/>
            <wp:wrapNone/>
            <wp:docPr id="78" name="Immagin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8" t="28436" r="57548" b="59533"/>
                    <a:stretch/>
                  </pic:blipFill>
                  <pic:spPr bwMode="auto">
                    <a:xfrm>
                      <a:off x="0" y="0"/>
                      <a:ext cx="3632656" cy="7874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3D0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C2BA54" wp14:editId="4D73134A">
                <wp:simplePos x="0" y="0"/>
                <wp:positionH relativeFrom="column">
                  <wp:posOffset>2297430</wp:posOffset>
                </wp:positionH>
                <wp:positionV relativeFrom="paragraph">
                  <wp:posOffset>1331594</wp:posOffset>
                </wp:positionV>
                <wp:extent cx="361950" cy="161925"/>
                <wp:effectExtent l="0" t="38100" r="57150" b="28575"/>
                <wp:wrapNone/>
                <wp:docPr id="79" name="Connettore 2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F2695" id="Connettore 2 79" o:spid="_x0000_s1026" type="#_x0000_t32" style="position:absolute;margin-left:180.9pt;margin-top:104.85pt;width:28.5pt;height:12.7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35480</wp:posOffset>
                </wp:positionH>
                <wp:positionV relativeFrom="paragraph">
                  <wp:posOffset>626745</wp:posOffset>
                </wp:positionV>
                <wp:extent cx="457200" cy="161925"/>
                <wp:effectExtent l="0" t="38100" r="57150" b="28575"/>
                <wp:wrapNone/>
                <wp:docPr id="77" name="Connettore 2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2F750" id="Connettore 2 77" o:spid="_x0000_s1026" type="#_x0000_t32" style="position:absolute;margin-left:152.4pt;margin-top:49.35pt;width:36pt;height:12.75pt;flip:y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497455</wp:posOffset>
            </wp:positionH>
            <wp:positionV relativeFrom="paragraph">
              <wp:posOffset>188595</wp:posOffset>
            </wp:positionV>
            <wp:extent cx="3675670" cy="666750"/>
            <wp:effectExtent l="19050" t="19050" r="20320" b="19050"/>
            <wp:wrapNone/>
            <wp:docPr id="76" name="Immagin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2" t="27889" r="55548" b="61447"/>
                    <a:stretch/>
                  </pic:blipFill>
                  <pic:spPr bwMode="auto">
                    <a:xfrm>
                      <a:off x="0" y="0"/>
                      <a:ext cx="3675670" cy="666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70E9">
        <w:rPr>
          <w:noProof/>
          <w:lang w:eastAsia="it-IT"/>
        </w:rPr>
        <w:drawing>
          <wp:inline distT="0" distB="0" distL="0" distR="0" wp14:anchorId="704095C1" wp14:editId="0C029327">
            <wp:extent cx="2695575" cy="1925411"/>
            <wp:effectExtent l="19050" t="19050" r="9525" b="17780"/>
            <wp:docPr id="72" name="Immagin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0"/>
                    <a:srcRect l="65371" t="42928" r="10941" b="26995"/>
                    <a:stretch/>
                  </pic:blipFill>
                  <pic:spPr bwMode="auto">
                    <a:xfrm>
                      <a:off x="0" y="0"/>
                      <a:ext cx="2708941" cy="19349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1F54" w:rsidRDefault="00EC1F54" w:rsidP="00FD5BF1">
      <w:pPr>
        <w:pStyle w:val="Titolo3"/>
      </w:pPr>
      <w:r>
        <w:t>Query DL</w:t>
      </w:r>
      <w:r w:rsidR="002C4E10">
        <w:t xml:space="preserve"> 1</w:t>
      </w:r>
    </w:p>
    <w:p w:rsidR="009969D0" w:rsidRPr="00C16DCF" w:rsidRDefault="007D6113" w:rsidP="009969D0">
      <w:pPr>
        <w:shd w:val="clear" w:color="auto" w:fill="DEEAF6" w:themeFill="accent1" w:themeFillTint="33"/>
        <w:spacing w:after="0"/>
      </w:pPr>
      <w:r>
        <w:t>Query</w:t>
      </w:r>
      <w:r w:rsidR="009969D0">
        <w:t xml:space="preserve">: </w:t>
      </w:r>
      <w:r w:rsidR="00995BF4">
        <w:t xml:space="preserve"> </w:t>
      </w:r>
      <w:r w:rsidR="009969D0">
        <w:rPr>
          <w:rStyle w:val="Enfasidelicata"/>
        </w:rPr>
        <w:t>/</w:t>
      </w:r>
      <w:r w:rsidR="009969D0" w:rsidRPr="00B81C8C">
        <w:rPr>
          <w:rStyle w:val="Enfasidelicata"/>
        </w:rPr>
        <w:t>agent/</w:t>
      </w:r>
      <w:r w:rsidR="009969D0">
        <w:rPr>
          <w:rStyle w:val="Enfasidelicata"/>
        </w:rPr>
        <w:t>ontology</w:t>
      </w:r>
      <w:r w:rsidR="009969D0" w:rsidRPr="00B81C8C">
        <w:rPr>
          <w:rStyle w:val="Enfasidelicata"/>
        </w:rPr>
        <w:t>/</w:t>
      </w:r>
      <w:r w:rsidR="009969D0">
        <w:rPr>
          <w:rStyle w:val="Enfasidelicata"/>
        </w:rPr>
        <w:t>query/</w:t>
      </w:r>
      <w:r>
        <w:rPr>
          <w:rStyle w:val="Enfasidelicata"/>
        </w:rPr>
        <w:t>query_dl1.txt</w:t>
      </w:r>
      <w:r>
        <w:rPr>
          <w:rStyle w:val="Enfasidelicata"/>
        </w:rPr>
        <w:br/>
        <w:t xml:space="preserve"> </w:t>
      </w:r>
      <w:r w:rsidR="00995BF4">
        <w:rPr>
          <w:rStyle w:val="Enfasidelicata"/>
        </w:rPr>
        <w:t xml:space="preserve">     /agent/ontology/query/query_dl2.txt</w:t>
      </w:r>
    </w:p>
    <w:p w:rsidR="005C5A90" w:rsidRDefault="005C5A90" w:rsidP="005C5A90">
      <w:pPr>
        <w:spacing w:before="240"/>
      </w:pPr>
      <w:r w:rsidRPr="00E03DB5">
        <w:rPr>
          <w:b/>
        </w:rPr>
        <w:t>Obiettivo</w:t>
      </w:r>
      <w:r>
        <w:t xml:space="preserve">: Formulare la classe </w:t>
      </w:r>
      <w:r w:rsidR="009969D0">
        <w:t>delle scuole “autonome”, cioè tali per cui esiste un istituto che gestisce solo quella scuola.</w:t>
      </w:r>
    </w:p>
    <w:p w:rsidR="009969D0" w:rsidRPr="0015310E" w:rsidRDefault="009969D0" w:rsidP="002D4CA9">
      <w:pPr>
        <w:spacing w:before="240"/>
        <w:rPr>
          <w:rStyle w:val="Enfasiintensa"/>
          <w:color w:val="auto"/>
        </w:rPr>
      </w:pPr>
      <w:r w:rsidRPr="0015310E">
        <w:rPr>
          <w:rStyle w:val="Enfasiintensa"/>
          <w:color w:val="auto"/>
        </w:rPr>
        <w:t xml:space="preserve">Scuola </w:t>
      </w:r>
      <w:r w:rsidRPr="0015310E">
        <w:rPr>
          <w:rStyle w:val="Enfasiintensa"/>
          <w:b/>
          <w:color w:val="auto"/>
        </w:rPr>
        <w:t>and</w:t>
      </w:r>
      <w:r w:rsidRPr="0015310E">
        <w:rPr>
          <w:rStyle w:val="Enfasiintensa"/>
          <w:color w:val="auto"/>
        </w:rPr>
        <w:t xml:space="preserve"> 'è scuola gestita da' </w:t>
      </w:r>
      <w:r w:rsidRPr="0015310E">
        <w:rPr>
          <w:rStyle w:val="Enfasiintensa"/>
          <w:b/>
          <w:color w:val="auto"/>
        </w:rPr>
        <w:t>exactly 1</w:t>
      </w:r>
      <w:r w:rsidRPr="0015310E">
        <w:rPr>
          <w:rStyle w:val="Enfasiintensa"/>
          <w:color w:val="auto"/>
        </w:rPr>
        <w:t xml:space="preserve"> ('Istituto Scolastico' </w:t>
      </w:r>
      <w:r w:rsidRPr="0015310E">
        <w:rPr>
          <w:rStyle w:val="Enfasiintensa"/>
          <w:b/>
          <w:color w:val="auto"/>
        </w:rPr>
        <w:t>and</w:t>
      </w:r>
      <w:r w:rsidRPr="0015310E">
        <w:rPr>
          <w:rStyle w:val="Enfasiintensa"/>
          <w:color w:val="auto"/>
        </w:rPr>
        <w:t xml:space="preserve"> 'istituto gestisce' </w:t>
      </w:r>
      <w:r w:rsidRPr="0015310E">
        <w:rPr>
          <w:rStyle w:val="Enfasiintensa"/>
          <w:b/>
          <w:color w:val="auto"/>
        </w:rPr>
        <w:t>exactly 1</w:t>
      </w:r>
      <w:r w:rsidRPr="0015310E">
        <w:rPr>
          <w:rStyle w:val="Enfasiintensa"/>
          <w:color w:val="auto"/>
        </w:rPr>
        <w:t xml:space="preserve"> Scuola)</w:t>
      </w:r>
    </w:p>
    <w:p w:rsidR="0015310E" w:rsidRDefault="00B430FB" w:rsidP="002D4CA9">
      <w:pPr>
        <w:spacing w:before="240"/>
      </w:pPr>
      <w:r>
        <w:t>Da notare che se</w:t>
      </w:r>
      <w:r w:rsidR="00C8647B">
        <w:t>, ad es.,</w:t>
      </w:r>
      <w:r>
        <w:t xml:space="preserve"> avessimo specificato soltanto che l’istituto ISTITUTO_0003 gestisce </w:t>
      </w:r>
      <w:r w:rsidR="00B112F0">
        <w:t>SCUOLA_0005 (</w:t>
      </w:r>
      <w:r>
        <w:t>SENZA esplicitare l’</w:t>
      </w:r>
      <w:r w:rsidR="00B112F0">
        <w:t>unicità)</w:t>
      </w:r>
      <w:r>
        <w:t xml:space="preserve"> questa query non funziona. </w:t>
      </w:r>
      <w:r w:rsidR="00B112F0">
        <w:t xml:space="preserve">Questo perché </w:t>
      </w:r>
      <w:r>
        <w:t>OWL adotta l’assunzione del mondo aperto</w:t>
      </w:r>
      <w:r w:rsidR="00B112F0">
        <w:t>. Quindi, dichiariamo il seguente assioma.</w:t>
      </w:r>
    </w:p>
    <w:p w:rsidR="00B430FB" w:rsidRDefault="00B430FB" w:rsidP="00B430FB">
      <w:pPr>
        <w:spacing w:before="240"/>
        <w:jc w:val="center"/>
      </w:pPr>
    </w:p>
    <w:p w:rsidR="00B112F0" w:rsidRDefault="00B112F0" w:rsidP="00B112F0">
      <w:pPr>
        <w:spacing w:before="240"/>
        <w:jc w:val="center"/>
      </w:pPr>
      <w:r>
        <w:rPr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506980</wp:posOffset>
                </wp:positionH>
                <wp:positionV relativeFrom="paragraph">
                  <wp:posOffset>457199</wp:posOffset>
                </wp:positionV>
                <wp:extent cx="1000125" cy="1190625"/>
                <wp:effectExtent l="0" t="38100" r="47625" b="28575"/>
                <wp:wrapNone/>
                <wp:docPr id="67" name="Connettore 2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00125" cy="11906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772CE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67" o:spid="_x0000_s1026" type="#_x0000_t32" style="position:absolute;margin-left:197.4pt;margin-top:36pt;width:78.75pt;height:93.75pt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3782296" cy="1770380"/>
            <wp:effectExtent l="19050" t="19050" r="27940" b="20320"/>
            <wp:docPr id="64" name="Immagin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44816" r="59733" b="21674"/>
                    <a:stretch/>
                  </pic:blipFill>
                  <pic:spPr bwMode="auto">
                    <a:xfrm>
                      <a:off x="0" y="0"/>
                      <a:ext cx="3804840" cy="178093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>
            <wp:extent cx="1762125" cy="879105"/>
            <wp:effectExtent l="19050" t="19050" r="9525" b="16510"/>
            <wp:docPr id="63" name="Immagin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456" t="29121" r="59342" b="56503"/>
                    <a:stretch/>
                  </pic:blipFill>
                  <pic:spPr bwMode="auto">
                    <a:xfrm>
                      <a:off x="0" y="0"/>
                      <a:ext cx="1803872" cy="89993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4E10" w:rsidRDefault="002C4E10" w:rsidP="002C4E10">
      <w:pPr>
        <w:pStyle w:val="Titolo3"/>
      </w:pPr>
      <w:r>
        <w:t>Query DL 2</w:t>
      </w:r>
    </w:p>
    <w:p w:rsidR="00025BC8" w:rsidRDefault="00995BF4" w:rsidP="00995BF4">
      <w:pPr>
        <w:spacing w:before="240"/>
      </w:pPr>
      <w:r w:rsidRPr="00995BF4">
        <w:rPr>
          <w:b/>
        </w:rPr>
        <w:t>Obiettivo</w:t>
      </w:r>
      <w:r>
        <w:t xml:space="preserve">: </w:t>
      </w:r>
      <w:r w:rsidR="00025BC8">
        <w:t xml:space="preserve">Formulare la classe </w:t>
      </w:r>
      <w:r w:rsidR="00B22518">
        <w:t xml:space="preserve">delle scuole del Centro, Sud Italia e Isole che dispongono di almeno una risorsa (email, </w:t>
      </w:r>
      <w:r w:rsidR="00B77A22">
        <w:t>PEC</w:t>
      </w:r>
      <w:r w:rsidR="00B22518">
        <w:t xml:space="preserve"> o sito) per essere contattata. Escludere le scuole superiori.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>(</w:t>
      </w:r>
      <w:r w:rsidRPr="00B22518">
        <w:rPr>
          <w:rStyle w:val="Enfasiintensa"/>
          <w:b/>
          <w:color w:val="auto"/>
        </w:rPr>
        <w:t>not</w:t>
      </w:r>
      <w:r w:rsidRPr="00B22518">
        <w:rPr>
          <w:rStyle w:val="Enfasiintensa"/>
          <w:color w:val="auto"/>
        </w:rPr>
        <w:t xml:space="preserve"> 'Scuola Secondaria 2 Grado')</w:t>
      </w:r>
    </w:p>
    <w:p w:rsidR="00B22518" w:rsidRPr="00B22518" w:rsidRDefault="00B22518" w:rsidP="00995BF4">
      <w:pPr>
        <w:spacing w:after="0"/>
        <w:rPr>
          <w:rStyle w:val="Enfasiintensa"/>
          <w:b/>
          <w:color w:val="auto"/>
        </w:rPr>
      </w:pPr>
      <w:r w:rsidRPr="00B22518">
        <w:rPr>
          <w:rStyle w:val="Enfasiintensa"/>
          <w:b/>
          <w:color w:val="auto"/>
        </w:rPr>
        <w:t>and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 xml:space="preserve">'ha indirizzo primario' </w:t>
      </w:r>
      <w:r w:rsidRPr="00B22518">
        <w:rPr>
          <w:rStyle w:val="Enfasiintensa"/>
          <w:b/>
          <w:color w:val="auto"/>
        </w:rPr>
        <w:t>exactly 1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  <w:t xml:space="preserve">'ha comune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livello più alto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livello più alto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ripartizione geografica' </w:t>
      </w:r>
      <w:r w:rsidRPr="00B22518">
        <w:rPr>
          <w:rStyle w:val="Enfasiintensa"/>
          <w:b/>
          <w:color w:val="auto"/>
        </w:rPr>
        <w:t>exactly 1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nome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not{"Nord-est"@it, "Nord-ovest"@it})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>)</w:t>
      </w:r>
    </w:p>
    <w:p w:rsidR="00B22518" w:rsidRPr="00B22518" w:rsidRDefault="00122FE4" w:rsidP="00995BF4">
      <w:pPr>
        <w:spacing w:after="0"/>
        <w:rPr>
          <w:rStyle w:val="Enfasiintensa"/>
          <w:color w:val="auto"/>
        </w:rPr>
      </w:pPr>
      <w:r>
        <w:rPr>
          <w:noProof/>
          <w:lang w:eastAsia="it-IT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4013200</wp:posOffset>
            </wp:positionH>
            <wp:positionV relativeFrom="paragraph">
              <wp:posOffset>38735</wp:posOffset>
            </wp:positionV>
            <wp:extent cx="2200275" cy="1142365"/>
            <wp:effectExtent l="19050" t="19050" r="9525" b="19685"/>
            <wp:wrapNone/>
            <wp:docPr id="68" name="Immagin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03" t="65894" r="53687" b="13787"/>
                    <a:stretch/>
                  </pic:blipFill>
                  <pic:spPr bwMode="auto">
                    <a:xfrm>
                      <a:off x="0" y="0"/>
                      <a:ext cx="2200275" cy="11423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22518" w:rsidRPr="00B22518">
        <w:rPr>
          <w:rStyle w:val="Enfasiintensa"/>
          <w:color w:val="auto"/>
        </w:rPr>
        <w:tab/>
      </w:r>
      <w:r w:rsidR="00B22518" w:rsidRPr="00B22518">
        <w:rPr>
          <w:rStyle w:val="Enfasiintensa"/>
          <w:color w:val="auto"/>
        </w:rPr>
        <w:tab/>
        <w:t>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  <w:t>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>)</w:t>
      </w:r>
    </w:p>
    <w:p w:rsidR="00B22518" w:rsidRPr="00995BF4" w:rsidRDefault="00B22518" w:rsidP="00995BF4">
      <w:pPr>
        <w:spacing w:after="0"/>
        <w:rPr>
          <w:rStyle w:val="Enfasiintensa"/>
          <w:b/>
          <w:color w:val="auto"/>
        </w:rPr>
      </w:pPr>
      <w:r w:rsidRPr="00995BF4">
        <w:rPr>
          <w:rStyle w:val="Enfasiintensa"/>
          <w:b/>
          <w:color w:val="auto"/>
        </w:rPr>
        <w:t>and</w:t>
      </w:r>
    </w:p>
    <w:p w:rsidR="00B22518" w:rsidRDefault="00B22518" w:rsidP="00995BF4">
      <w:pPr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 xml:space="preserve">('è contattabile alla risorsa' </w:t>
      </w:r>
      <w:r w:rsidRPr="00995BF4">
        <w:rPr>
          <w:rStyle w:val="Enfasiintensa"/>
          <w:b/>
          <w:color w:val="auto"/>
        </w:rPr>
        <w:t>min 1</w:t>
      </w:r>
      <w:r w:rsidRPr="00B22518">
        <w:rPr>
          <w:rStyle w:val="Enfasiintensa"/>
          <w:color w:val="auto"/>
        </w:rPr>
        <w:t xml:space="preserve"> (xsd:anyURI))</w:t>
      </w:r>
    </w:p>
    <w:p w:rsidR="00530874" w:rsidRDefault="00FD5BF1" w:rsidP="00FD5BF1">
      <w:pPr>
        <w:pStyle w:val="Titolo3"/>
      </w:pPr>
      <w:r>
        <w:t>Query SPARQL</w:t>
      </w:r>
      <w:r w:rsidR="002C4E10">
        <w:t xml:space="preserve"> 1</w:t>
      </w:r>
    </w:p>
    <w:p w:rsidR="00995BF4" w:rsidRPr="00C16DCF" w:rsidRDefault="00995BF4" w:rsidP="00995BF4">
      <w:pPr>
        <w:shd w:val="clear" w:color="auto" w:fill="DEEAF6" w:themeFill="accent1" w:themeFillTint="33"/>
        <w:spacing w:after="0"/>
      </w:pPr>
      <w:r>
        <w:t xml:space="preserve">Query: </w:t>
      </w:r>
      <w:r w:rsidR="00BB5061"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ontology</w:t>
      </w:r>
      <w:r w:rsidRPr="00B81C8C">
        <w:rPr>
          <w:rStyle w:val="Enfasidelicata"/>
        </w:rPr>
        <w:t>/</w:t>
      </w:r>
      <w:r>
        <w:rPr>
          <w:rStyle w:val="Enfasidelicata"/>
        </w:rPr>
        <w:t>query/query_sparql1.rq</w:t>
      </w:r>
      <w:r w:rsidR="00BB5061">
        <w:rPr>
          <w:rStyle w:val="Enfasidelicata"/>
        </w:rPr>
        <w:br/>
        <w:t xml:space="preserve">      /agent/ontology/query/query_sparql1_output.txt</w:t>
      </w:r>
    </w:p>
    <w:p w:rsidR="0058559A" w:rsidRDefault="00995BF4" w:rsidP="00995BF4">
      <w:pPr>
        <w:spacing w:before="240"/>
      </w:pPr>
      <w:r w:rsidRPr="00E03DB5">
        <w:rPr>
          <w:b/>
        </w:rPr>
        <w:t>Obiettivo</w:t>
      </w:r>
      <w:r>
        <w:t>:</w:t>
      </w:r>
      <w:r>
        <w:rPr>
          <w:b/>
        </w:rPr>
        <w:t xml:space="preserve"> </w:t>
      </w:r>
      <w:r w:rsidR="003D263B">
        <w:t xml:space="preserve">Estrarre informazioni </w:t>
      </w:r>
      <w:r w:rsidR="00D65D74">
        <w:t>degli individui della classe</w:t>
      </w:r>
      <w:r w:rsidR="003D263B">
        <w:t xml:space="preserve"> Scuola, presentandole nello stesso formato delle righe del dataset </w:t>
      </w:r>
      <w:r w:rsidR="003D263B" w:rsidRPr="003D263B">
        <w:rPr>
          <w:rStyle w:val="Enfasidelicata"/>
        </w:rPr>
        <w:t>ds1</w:t>
      </w:r>
      <w:r w:rsidR="0058559A">
        <w:t>.</w:t>
      </w:r>
    </w:p>
    <w:p w:rsidR="004A65F6" w:rsidRDefault="00122FE4" w:rsidP="0058559A">
      <w:pPr>
        <w:spacing w:before="240"/>
      </w:pPr>
      <w:r>
        <w:rPr>
          <w:noProof/>
          <w:lang w:eastAsia="it-IT"/>
        </w:rPr>
        <w:drawing>
          <wp:inline distT="0" distB="0" distL="0" distR="0" wp14:anchorId="5AE3FC53" wp14:editId="631E983B">
            <wp:extent cx="6192520" cy="695325"/>
            <wp:effectExtent l="19050" t="19050" r="17780" b="28575"/>
            <wp:docPr id="74" name="Immagin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4"/>
                    <a:srcRect t="34177" b="45862"/>
                    <a:stretch/>
                  </pic:blipFill>
                  <pic:spPr bwMode="auto">
                    <a:xfrm>
                      <a:off x="0" y="0"/>
                      <a:ext cx="6192520" cy="6953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559A" w:rsidRPr="0058559A" w:rsidRDefault="00BB5061" w:rsidP="0058559A">
      <w:r>
        <w:t>I dati presentati con questa query SPARQL hanno stessa forma di quelli in tabella, e in più includono l’URI del DataType.</w:t>
      </w:r>
    </w:p>
    <w:p w:rsidR="00530874" w:rsidRPr="00530874" w:rsidRDefault="00530874" w:rsidP="0058559A"/>
    <w:p w:rsidR="00E35B26" w:rsidRDefault="00A424D0" w:rsidP="00A424D0">
      <w:pPr>
        <w:pStyle w:val="Titolo1"/>
      </w:pPr>
      <w:bookmarkStart w:id="66" w:name="_Toc155904741"/>
      <w:r>
        <w:lastRenderedPageBreak/>
        <w:t>Conclusioni</w:t>
      </w:r>
      <w:bookmarkEnd w:id="57"/>
      <w:bookmarkEnd w:id="58"/>
      <w:bookmarkEnd w:id="59"/>
      <w:r w:rsidR="00ED4C43">
        <w:t xml:space="preserve"> e sviluppi futuri</w:t>
      </w:r>
      <w:bookmarkEnd w:id="66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r w:rsidR="001C5CD5" w:rsidRPr="00845038">
        <w:rPr>
          <w:rStyle w:val="Enfasidelicata"/>
        </w:rPr>
        <w:t>page_ungrouped_multim</w:t>
      </w:r>
      <w:r w:rsidR="001C5CD5"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EndPr/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 xml:space="preserve"> , k-means o VIPS </w:t>
      </w:r>
      <w:sdt>
        <w:sdtPr>
          <w:id w:val="833964510"/>
          <w:citation/>
        </w:sdtPr>
        <w:sdtEndPr/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8]</w:t>
          </w:r>
          <w:r w:rsidR="001C5CD5">
            <w:fldChar w:fldCharType="end"/>
          </w:r>
        </w:sdtContent>
      </w:sdt>
      <w:r w:rsidR="001C5CD5">
        <w:t>.</w:t>
      </w:r>
    </w:p>
    <w:p w:rsidR="00183448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8215C6">
        <w:t xml:space="preserve"> mostrate in Figura 17 (Job 5) e Figura 18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Argoweb</w:t>
      </w:r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Bayesiana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183448">
        <w:t xml:space="preserve"> hanno</w:t>
      </w:r>
      <w:r w:rsidR="004825BC">
        <w:t xml:space="preserve"> dimostrato di essere</w:t>
      </w:r>
      <w:r w:rsidR="002355CF">
        <w:t xml:space="preserve"> più </w:t>
      </w:r>
      <w:r w:rsidR="00183448">
        <w:t>apprezzati</w:t>
      </w:r>
      <w:r w:rsidR="002355CF">
        <w:t>.</w:t>
      </w:r>
    </w:p>
    <w:tbl>
      <w:tblPr>
        <w:tblStyle w:val="Grigliatabella"/>
        <w:tblW w:w="0" w:type="auto"/>
        <w:jc w:val="center"/>
        <w:tblLook w:val="04A0" w:firstRow="1" w:lastRow="0" w:firstColumn="1" w:lastColumn="0" w:noHBand="0" w:noVBand="1"/>
      </w:tblPr>
      <w:tblGrid>
        <w:gridCol w:w="1581"/>
        <w:gridCol w:w="1475"/>
      </w:tblGrid>
      <w:tr w:rsidR="00040C12" w:rsidTr="00C50FBD">
        <w:trPr>
          <w:jc w:val="center"/>
        </w:trPr>
        <w:tc>
          <w:tcPr>
            <w:tcW w:w="0" w:type="auto"/>
            <w:shd w:val="clear" w:color="auto" w:fill="70AD47" w:themeFill="accent6"/>
          </w:tcPr>
          <w:p w:rsidR="00040C12" w:rsidRDefault="00040C12" w:rsidP="00D22079">
            <w:r>
              <w:t>Prim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1, #4, #5, #7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C9C9C9" w:themeFill="accent3" w:themeFillTint="99"/>
          </w:tcPr>
          <w:p w:rsidR="00040C12" w:rsidRDefault="00040C12" w:rsidP="00D22079">
            <w:r>
              <w:t>Second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3, #6, #8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ED7D31" w:themeFill="accent2"/>
          </w:tcPr>
          <w:p w:rsidR="00040C12" w:rsidRDefault="00040C12" w:rsidP="00D22079">
            <w:r>
              <w:t>Terza fascia</w:t>
            </w:r>
          </w:p>
        </w:tc>
        <w:tc>
          <w:tcPr>
            <w:tcW w:w="0" w:type="auto"/>
          </w:tcPr>
          <w:p w:rsidR="00040C12" w:rsidRDefault="00040C12" w:rsidP="00943274">
            <w:pPr>
              <w:keepNext/>
            </w:pPr>
            <w:r>
              <w:t>#2</w:t>
            </w:r>
          </w:p>
        </w:tc>
      </w:tr>
    </w:tbl>
    <w:p w:rsidR="00943274" w:rsidRDefault="00943274">
      <w:pPr>
        <w:pStyle w:val="Didascalia"/>
      </w:pPr>
      <w:r>
        <w:t xml:space="preserve">Tabella </w:t>
      </w:r>
      <w:r w:rsidR="00073B0A">
        <w:fldChar w:fldCharType="begin"/>
      </w:r>
      <w:r w:rsidR="00073B0A">
        <w:instrText xml:space="preserve"> SEQ Tabella \* ARABIC </w:instrText>
      </w:r>
      <w:r w:rsidR="00073B0A">
        <w:fldChar w:fldCharType="separate"/>
      </w:r>
      <w:r w:rsidR="00D72DBD">
        <w:rPr>
          <w:noProof/>
        </w:rPr>
        <w:t>1</w:t>
      </w:r>
      <w:r w:rsidR="00073B0A">
        <w:rPr>
          <w:noProof/>
        </w:rPr>
        <w:fldChar w:fldCharType="end"/>
      </w:r>
      <w:r>
        <w:t>.</w:t>
      </w:r>
    </w:p>
    <w:p w:rsidR="00D22079" w:rsidRDefault="004825BC" w:rsidP="006E53B4">
      <w:pPr>
        <w:spacing w:before="240"/>
      </w:pPr>
      <w:r>
        <w:t xml:space="preserve">Se si disponesse di informazioni di tutt’altro tipo rispetto a quelle trattate in questo progetto, quali costi di installazione, costi di manutenzione, preferenze dei presidi degli istituti, ecc… si potrebbe </w:t>
      </w:r>
      <w:r w:rsidR="00927A45">
        <w:t>integrare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lastRenderedPageBreak/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</w:instrText>
      </w:r>
      <w:r w:rsidR="00073B0A">
        <w:instrText xml:space="preserve">IC </w:instrText>
      </w:r>
      <w:r w:rsidR="00073B0A">
        <w:fldChar w:fldCharType="separate"/>
      </w:r>
      <w:r w:rsidR="00D72DBD">
        <w:rPr>
          <w:noProof/>
        </w:rPr>
        <w:t>15</w:t>
      </w:r>
      <w:r w:rsidR="00073B0A">
        <w:rPr>
          <w:noProof/>
        </w:rPr>
        <w:fldChar w:fldCharType="end"/>
      </w:r>
      <w:r w:rsidR="00267708">
        <w:t>.</w:t>
      </w:r>
      <w:r w:rsidR="008A7613">
        <w:t xml:space="preserve"> Escluse regioni a s.s.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r w:rsidR="00073B0A">
        <w:fldChar w:fldCharType="begin"/>
      </w:r>
      <w:r w:rsidR="00073B0A">
        <w:instrText xml:space="preserve"> SEQ Figura \* ARABIC </w:instrText>
      </w:r>
      <w:r w:rsidR="00073B0A">
        <w:fldChar w:fldCharType="separate"/>
      </w:r>
      <w:r w:rsidR="00D72DBD">
        <w:rPr>
          <w:noProof/>
        </w:rPr>
        <w:t>16</w:t>
      </w:r>
      <w:r w:rsidR="00073B0A">
        <w:rPr>
          <w:noProof/>
        </w:rPr>
        <w:fldChar w:fldCharType="end"/>
      </w:r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7" w:name="_Toc150282063" w:displacedByCustomXml="next"/>
    <w:bookmarkStart w:id="68" w:name="_Toc155904742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EndPr/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8"/>
          <w:bookmarkEnd w:id="67"/>
        </w:p>
        <w:sdt>
          <w:sdtPr>
            <w:id w:val="111145805"/>
            <w:bibliography/>
          </w:sdtPr>
          <w:sdtEndPr/>
          <w:sdtContent>
            <w:p w:rsidR="002E1A28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Online]. Available: </w:t>
                    </w:r>
                    <w:r w:rsidRPr="00183448">
                      <w:rPr>
                        <w:noProof/>
                      </w:rPr>
                      <w:t>https://en.wikipedia.org/wiki/Heuristic_evaluation#Nielsen's_heuristics</w:t>
                    </w:r>
                    <w:r>
                      <w:rPr>
                        <w:noProof/>
                      </w:rPr>
                      <w:t>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submissions/SWRL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2E1A28" w:rsidRDefault="002E1A28">
              <w:pPr>
                <w:divId w:val="2088501643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3425C7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3B0A" w:rsidRDefault="00073B0A" w:rsidP="00E35B26">
      <w:pPr>
        <w:spacing w:after="0" w:line="240" w:lineRule="auto"/>
      </w:pPr>
      <w:r>
        <w:separator/>
      </w:r>
    </w:p>
  </w:endnote>
  <w:endnote w:type="continuationSeparator" w:id="0">
    <w:p w:rsidR="00073B0A" w:rsidRDefault="00073B0A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roman"/>
    <w:notTrueType/>
    <w:pitch w:val="default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1119694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80EC7" w:rsidRDefault="00E80EC7">
        <w:pPr>
          <w:pStyle w:val="Pidipagina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2DBD">
          <w:rPr>
            <w:noProof/>
          </w:rPr>
          <w:t>20</w:t>
        </w:r>
        <w:r>
          <w:fldChar w:fldCharType="end"/>
        </w:r>
      </w:p>
    </w:sdtContent>
  </w:sdt>
  <w:p w:rsidR="00E80EC7" w:rsidRDefault="00E80EC7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2704088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80EC7" w:rsidRPr="00E80EC7" w:rsidRDefault="00E80EC7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E80EC7">
          <w:fldChar w:fldCharType="begin"/>
        </w:r>
        <w:r w:rsidRPr="00E80EC7">
          <w:instrText>PAGE   \* MERGEFORMAT</w:instrText>
        </w:r>
        <w:r w:rsidRPr="00E80EC7">
          <w:fldChar w:fldCharType="separate"/>
        </w:r>
        <w:r w:rsidR="00D72DBD" w:rsidRPr="00D72DBD">
          <w:rPr>
            <w:bCs/>
            <w:noProof/>
          </w:rPr>
          <w:t>21</w:t>
        </w:r>
        <w:r w:rsidRPr="00E80EC7">
          <w:rPr>
            <w:bCs/>
          </w:rPr>
          <w:fldChar w:fldCharType="end"/>
        </w:r>
      </w:p>
    </w:sdtContent>
  </w:sdt>
  <w:p w:rsidR="00E80EC7" w:rsidRPr="00E80EC7" w:rsidRDefault="00E80EC7">
    <w:pPr>
      <w:pStyle w:val="Pidipa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0EC7" w:rsidRPr="00E80EC7" w:rsidRDefault="00E80EC7">
    <w:pPr>
      <w:pStyle w:val="Pidipagina"/>
      <w:pBdr>
        <w:top w:val="single" w:sz="4" w:space="1" w:color="D9D9D9" w:themeColor="background1" w:themeShade="D9"/>
      </w:pBdr>
      <w:rPr>
        <w:bCs/>
      </w:rPr>
    </w:pPr>
  </w:p>
  <w:p w:rsidR="00E80EC7" w:rsidRPr="00E80EC7" w:rsidRDefault="00E80EC7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3B0A" w:rsidRDefault="00073B0A" w:rsidP="00E35B26">
      <w:pPr>
        <w:spacing w:after="0" w:line="240" w:lineRule="auto"/>
      </w:pPr>
      <w:r>
        <w:separator/>
      </w:r>
    </w:p>
  </w:footnote>
  <w:footnote w:type="continuationSeparator" w:id="0">
    <w:p w:rsidR="00073B0A" w:rsidRDefault="00073B0A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F492"/>
      </v:shape>
    </w:pict>
  </w:numPicBullet>
  <w:abstractNum w:abstractNumId="0" w15:restartNumberingAfterBreak="0">
    <w:nsid w:val="FFFFFF7C"/>
    <w:multiLevelType w:val="singleLevel"/>
    <w:tmpl w:val="04848880"/>
    <w:lvl w:ilvl="0">
      <w:start w:val="1"/>
      <w:numFmt w:val="decimal"/>
      <w:pStyle w:val="Numeroelenco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B83526"/>
    <w:lvl w:ilvl="0">
      <w:start w:val="1"/>
      <w:numFmt w:val="decimal"/>
      <w:pStyle w:val="Numeroelenco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7D6B78A"/>
    <w:lvl w:ilvl="0">
      <w:start w:val="1"/>
      <w:numFmt w:val="decimal"/>
      <w:pStyle w:val="Numeroelenco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9AC786E"/>
    <w:lvl w:ilvl="0">
      <w:start w:val="1"/>
      <w:numFmt w:val="decimal"/>
      <w:pStyle w:val="Numeroelenco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E0A91E"/>
    <w:lvl w:ilvl="0">
      <w:start w:val="1"/>
      <w:numFmt w:val="bullet"/>
      <w:pStyle w:val="Puntoelenco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666C94"/>
    <w:lvl w:ilvl="0">
      <w:start w:val="1"/>
      <w:numFmt w:val="bullet"/>
      <w:pStyle w:val="Puntoelenco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756B1A0"/>
    <w:lvl w:ilvl="0">
      <w:start w:val="1"/>
      <w:numFmt w:val="bullet"/>
      <w:pStyle w:val="Puntoelenco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BA462F8"/>
    <w:lvl w:ilvl="0">
      <w:start w:val="1"/>
      <w:numFmt w:val="bullet"/>
      <w:pStyle w:val="Puntoelenco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64363A"/>
    <w:lvl w:ilvl="0">
      <w:start w:val="1"/>
      <w:numFmt w:val="decimal"/>
      <w:pStyle w:val="Numeroelenco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188DF00"/>
    <w:lvl w:ilvl="0">
      <w:start w:val="1"/>
      <w:numFmt w:val="bullet"/>
      <w:pStyle w:val="Puntoelenco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5524B92"/>
    <w:multiLevelType w:val="hybridMultilevel"/>
    <w:tmpl w:val="543E59F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52BF285A"/>
    <w:multiLevelType w:val="hybridMultilevel"/>
    <w:tmpl w:val="7004D5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8"/>
  </w:num>
  <w:num w:numId="3">
    <w:abstractNumId w:val="11"/>
  </w:num>
  <w:num w:numId="4">
    <w:abstractNumId w:val="44"/>
  </w:num>
  <w:num w:numId="5">
    <w:abstractNumId w:val="27"/>
  </w:num>
  <w:num w:numId="6">
    <w:abstractNumId w:val="28"/>
  </w:num>
  <w:num w:numId="7">
    <w:abstractNumId w:val="48"/>
  </w:num>
  <w:num w:numId="8">
    <w:abstractNumId w:val="10"/>
  </w:num>
  <w:num w:numId="9">
    <w:abstractNumId w:val="33"/>
  </w:num>
  <w:num w:numId="10">
    <w:abstractNumId w:val="45"/>
  </w:num>
  <w:num w:numId="11">
    <w:abstractNumId w:val="20"/>
  </w:num>
  <w:num w:numId="12">
    <w:abstractNumId w:val="38"/>
  </w:num>
  <w:num w:numId="13">
    <w:abstractNumId w:val="13"/>
  </w:num>
  <w:num w:numId="14">
    <w:abstractNumId w:val="42"/>
  </w:num>
  <w:num w:numId="15">
    <w:abstractNumId w:val="29"/>
  </w:num>
  <w:num w:numId="16">
    <w:abstractNumId w:val="14"/>
  </w:num>
  <w:num w:numId="17">
    <w:abstractNumId w:val="21"/>
  </w:num>
  <w:num w:numId="18">
    <w:abstractNumId w:val="12"/>
  </w:num>
  <w:num w:numId="19">
    <w:abstractNumId w:val="34"/>
  </w:num>
  <w:num w:numId="20">
    <w:abstractNumId w:val="47"/>
  </w:num>
  <w:num w:numId="21">
    <w:abstractNumId w:val="35"/>
  </w:num>
  <w:num w:numId="22">
    <w:abstractNumId w:val="26"/>
  </w:num>
  <w:num w:numId="23">
    <w:abstractNumId w:val="43"/>
  </w:num>
  <w:num w:numId="24">
    <w:abstractNumId w:val="15"/>
  </w:num>
  <w:num w:numId="25">
    <w:abstractNumId w:val="39"/>
  </w:num>
  <w:num w:numId="26">
    <w:abstractNumId w:val="40"/>
  </w:num>
  <w:num w:numId="27">
    <w:abstractNumId w:val="25"/>
  </w:num>
  <w:num w:numId="28">
    <w:abstractNumId w:val="24"/>
  </w:num>
  <w:num w:numId="29">
    <w:abstractNumId w:val="41"/>
  </w:num>
  <w:num w:numId="30">
    <w:abstractNumId w:val="31"/>
  </w:num>
  <w:num w:numId="31">
    <w:abstractNumId w:val="16"/>
  </w:num>
  <w:num w:numId="32">
    <w:abstractNumId w:val="23"/>
  </w:num>
  <w:num w:numId="33">
    <w:abstractNumId w:val="19"/>
  </w:num>
  <w:num w:numId="34">
    <w:abstractNumId w:val="30"/>
  </w:num>
  <w:num w:numId="35">
    <w:abstractNumId w:val="36"/>
  </w:num>
  <w:num w:numId="36">
    <w:abstractNumId w:val="22"/>
  </w:num>
  <w:num w:numId="37">
    <w:abstractNumId w:val="32"/>
  </w:num>
  <w:num w:numId="38">
    <w:abstractNumId w:val="37"/>
  </w:num>
  <w:num w:numId="39">
    <w:abstractNumId w:val="46"/>
  </w:num>
  <w:num w:numId="40">
    <w:abstractNumId w:val="8"/>
  </w:num>
  <w:num w:numId="41">
    <w:abstractNumId w:val="3"/>
  </w:num>
  <w:num w:numId="42">
    <w:abstractNumId w:val="2"/>
  </w:num>
  <w:num w:numId="43">
    <w:abstractNumId w:val="1"/>
  </w:num>
  <w:num w:numId="44">
    <w:abstractNumId w:val="0"/>
  </w:num>
  <w:num w:numId="45">
    <w:abstractNumId w:val="9"/>
  </w:num>
  <w:num w:numId="46">
    <w:abstractNumId w:val="7"/>
  </w:num>
  <w:num w:numId="47">
    <w:abstractNumId w:val="6"/>
  </w:num>
  <w:num w:numId="48">
    <w:abstractNumId w:val="5"/>
  </w:num>
  <w:num w:numId="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2E0A"/>
    <w:rsid w:val="00003318"/>
    <w:rsid w:val="000053A3"/>
    <w:rsid w:val="00006DD5"/>
    <w:rsid w:val="00007D81"/>
    <w:rsid w:val="00007EE8"/>
    <w:rsid w:val="000110B8"/>
    <w:rsid w:val="00015767"/>
    <w:rsid w:val="00015A9A"/>
    <w:rsid w:val="00021ADE"/>
    <w:rsid w:val="000223BE"/>
    <w:rsid w:val="000232C1"/>
    <w:rsid w:val="00025146"/>
    <w:rsid w:val="00025BC8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135"/>
    <w:rsid w:val="0004086D"/>
    <w:rsid w:val="00040C12"/>
    <w:rsid w:val="000444BF"/>
    <w:rsid w:val="00044695"/>
    <w:rsid w:val="00045216"/>
    <w:rsid w:val="00046829"/>
    <w:rsid w:val="000475F5"/>
    <w:rsid w:val="000509C5"/>
    <w:rsid w:val="00051A7B"/>
    <w:rsid w:val="00052038"/>
    <w:rsid w:val="00052D38"/>
    <w:rsid w:val="00053DE7"/>
    <w:rsid w:val="0005478D"/>
    <w:rsid w:val="000548DC"/>
    <w:rsid w:val="000568BB"/>
    <w:rsid w:val="0006019C"/>
    <w:rsid w:val="00060301"/>
    <w:rsid w:val="00061C20"/>
    <w:rsid w:val="000623F2"/>
    <w:rsid w:val="000627F7"/>
    <w:rsid w:val="000678F3"/>
    <w:rsid w:val="00073B0A"/>
    <w:rsid w:val="000756D9"/>
    <w:rsid w:val="000767CA"/>
    <w:rsid w:val="0007703C"/>
    <w:rsid w:val="00081B1C"/>
    <w:rsid w:val="00082B8B"/>
    <w:rsid w:val="0008372D"/>
    <w:rsid w:val="00084279"/>
    <w:rsid w:val="0008443C"/>
    <w:rsid w:val="00087A39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4E2C"/>
    <w:rsid w:val="000F57C2"/>
    <w:rsid w:val="00102832"/>
    <w:rsid w:val="00103C31"/>
    <w:rsid w:val="00105E43"/>
    <w:rsid w:val="00107854"/>
    <w:rsid w:val="00111C03"/>
    <w:rsid w:val="0011202D"/>
    <w:rsid w:val="00115F1A"/>
    <w:rsid w:val="0012084C"/>
    <w:rsid w:val="001213B1"/>
    <w:rsid w:val="00122FE4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310E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83448"/>
    <w:rsid w:val="0018522E"/>
    <w:rsid w:val="00191727"/>
    <w:rsid w:val="00191E4C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3D0E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558"/>
    <w:rsid w:val="001E0F94"/>
    <w:rsid w:val="001E379F"/>
    <w:rsid w:val="001E4BBA"/>
    <w:rsid w:val="001E68C4"/>
    <w:rsid w:val="001E7083"/>
    <w:rsid w:val="001E7CC3"/>
    <w:rsid w:val="001F0C78"/>
    <w:rsid w:val="001F1208"/>
    <w:rsid w:val="001F4D77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58E3"/>
    <w:rsid w:val="0023601C"/>
    <w:rsid w:val="0023755C"/>
    <w:rsid w:val="00240C02"/>
    <w:rsid w:val="0024131B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03D2"/>
    <w:rsid w:val="002714B7"/>
    <w:rsid w:val="002731A1"/>
    <w:rsid w:val="00273329"/>
    <w:rsid w:val="00273F69"/>
    <w:rsid w:val="00274A19"/>
    <w:rsid w:val="00275F99"/>
    <w:rsid w:val="0028025B"/>
    <w:rsid w:val="00282E65"/>
    <w:rsid w:val="00283FE4"/>
    <w:rsid w:val="0028522B"/>
    <w:rsid w:val="0028764A"/>
    <w:rsid w:val="002928B9"/>
    <w:rsid w:val="00292A48"/>
    <w:rsid w:val="002930BC"/>
    <w:rsid w:val="002934D3"/>
    <w:rsid w:val="00294161"/>
    <w:rsid w:val="00294C1C"/>
    <w:rsid w:val="00294F56"/>
    <w:rsid w:val="00296324"/>
    <w:rsid w:val="002A2E51"/>
    <w:rsid w:val="002A3A82"/>
    <w:rsid w:val="002A654E"/>
    <w:rsid w:val="002A661A"/>
    <w:rsid w:val="002B03AA"/>
    <w:rsid w:val="002B791A"/>
    <w:rsid w:val="002C23D7"/>
    <w:rsid w:val="002C2A8A"/>
    <w:rsid w:val="002C4E10"/>
    <w:rsid w:val="002C5149"/>
    <w:rsid w:val="002C580C"/>
    <w:rsid w:val="002C607E"/>
    <w:rsid w:val="002C653D"/>
    <w:rsid w:val="002D2B2B"/>
    <w:rsid w:val="002D4CA9"/>
    <w:rsid w:val="002D6B2E"/>
    <w:rsid w:val="002E0FCA"/>
    <w:rsid w:val="002E1A28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5359"/>
    <w:rsid w:val="00307B2C"/>
    <w:rsid w:val="003100E7"/>
    <w:rsid w:val="00311E23"/>
    <w:rsid w:val="003148D1"/>
    <w:rsid w:val="00316AE3"/>
    <w:rsid w:val="00317A2C"/>
    <w:rsid w:val="003205BA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25C7"/>
    <w:rsid w:val="003435FE"/>
    <w:rsid w:val="00344968"/>
    <w:rsid w:val="00345D02"/>
    <w:rsid w:val="00347B55"/>
    <w:rsid w:val="00350C64"/>
    <w:rsid w:val="003615E2"/>
    <w:rsid w:val="003625E7"/>
    <w:rsid w:val="0036348E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B5726"/>
    <w:rsid w:val="003C21E3"/>
    <w:rsid w:val="003C2211"/>
    <w:rsid w:val="003C2370"/>
    <w:rsid w:val="003C2D7A"/>
    <w:rsid w:val="003C3388"/>
    <w:rsid w:val="003C3752"/>
    <w:rsid w:val="003C432D"/>
    <w:rsid w:val="003C6878"/>
    <w:rsid w:val="003D152A"/>
    <w:rsid w:val="003D263B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01B8"/>
    <w:rsid w:val="00471778"/>
    <w:rsid w:val="00471C09"/>
    <w:rsid w:val="00473E14"/>
    <w:rsid w:val="00476386"/>
    <w:rsid w:val="00480EEE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0E98"/>
    <w:rsid w:val="004A1C0F"/>
    <w:rsid w:val="004A29C1"/>
    <w:rsid w:val="004A3B76"/>
    <w:rsid w:val="004A3E2B"/>
    <w:rsid w:val="004A5EEC"/>
    <w:rsid w:val="004A5F1C"/>
    <w:rsid w:val="004A6400"/>
    <w:rsid w:val="004A65F6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C7902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472F"/>
    <w:rsid w:val="00546987"/>
    <w:rsid w:val="00547A49"/>
    <w:rsid w:val="0055050E"/>
    <w:rsid w:val="00550C15"/>
    <w:rsid w:val="00555047"/>
    <w:rsid w:val="00555DB5"/>
    <w:rsid w:val="00557052"/>
    <w:rsid w:val="00561213"/>
    <w:rsid w:val="00561D15"/>
    <w:rsid w:val="00566E8B"/>
    <w:rsid w:val="00571B06"/>
    <w:rsid w:val="005754CB"/>
    <w:rsid w:val="0057796D"/>
    <w:rsid w:val="005826D9"/>
    <w:rsid w:val="00582C7F"/>
    <w:rsid w:val="00582FB3"/>
    <w:rsid w:val="005833A8"/>
    <w:rsid w:val="00584A9E"/>
    <w:rsid w:val="0058512F"/>
    <w:rsid w:val="0058559A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B1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A90"/>
    <w:rsid w:val="005C5E98"/>
    <w:rsid w:val="005D2790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1A30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279"/>
    <w:rsid w:val="00663EA8"/>
    <w:rsid w:val="00664EA6"/>
    <w:rsid w:val="00665C2E"/>
    <w:rsid w:val="00667840"/>
    <w:rsid w:val="00667EA3"/>
    <w:rsid w:val="00670BA5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254E"/>
    <w:rsid w:val="00697005"/>
    <w:rsid w:val="006A176A"/>
    <w:rsid w:val="006A2446"/>
    <w:rsid w:val="006A69C7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3B4"/>
    <w:rsid w:val="006E5D3A"/>
    <w:rsid w:val="006F4252"/>
    <w:rsid w:val="006F5A03"/>
    <w:rsid w:val="006F75C5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1AC2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2767"/>
    <w:rsid w:val="00786E27"/>
    <w:rsid w:val="00791661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6113"/>
    <w:rsid w:val="007D7C4B"/>
    <w:rsid w:val="007E0077"/>
    <w:rsid w:val="007E0A4D"/>
    <w:rsid w:val="007E1373"/>
    <w:rsid w:val="007F174A"/>
    <w:rsid w:val="007F4606"/>
    <w:rsid w:val="007F5EC8"/>
    <w:rsid w:val="00801D7D"/>
    <w:rsid w:val="00802D28"/>
    <w:rsid w:val="00803176"/>
    <w:rsid w:val="008050BE"/>
    <w:rsid w:val="00811F9E"/>
    <w:rsid w:val="008146DF"/>
    <w:rsid w:val="008215C6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5A5A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05D4F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3274"/>
    <w:rsid w:val="00944898"/>
    <w:rsid w:val="00945158"/>
    <w:rsid w:val="009451DB"/>
    <w:rsid w:val="0094543B"/>
    <w:rsid w:val="00953B82"/>
    <w:rsid w:val="0095720F"/>
    <w:rsid w:val="00962AAD"/>
    <w:rsid w:val="00963549"/>
    <w:rsid w:val="009649BE"/>
    <w:rsid w:val="00966868"/>
    <w:rsid w:val="0096702E"/>
    <w:rsid w:val="0096754A"/>
    <w:rsid w:val="009726DD"/>
    <w:rsid w:val="00974C50"/>
    <w:rsid w:val="00976646"/>
    <w:rsid w:val="00976A9B"/>
    <w:rsid w:val="00977841"/>
    <w:rsid w:val="00980AAD"/>
    <w:rsid w:val="009908CE"/>
    <w:rsid w:val="00991098"/>
    <w:rsid w:val="00992BD8"/>
    <w:rsid w:val="00995BF4"/>
    <w:rsid w:val="009969D0"/>
    <w:rsid w:val="009A034F"/>
    <w:rsid w:val="009A0FBE"/>
    <w:rsid w:val="009A292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9AD"/>
    <w:rsid w:val="00A24B62"/>
    <w:rsid w:val="00A27CD2"/>
    <w:rsid w:val="00A30A55"/>
    <w:rsid w:val="00A30BF6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5F0E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4AC"/>
    <w:rsid w:val="00AA55E3"/>
    <w:rsid w:val="00AA72A6"/>
    <w:rsid w:val="00AB072C"/>
    <w:rsid w:val="00AB3D4D"/>
    <w:rsid w:val="00AB502E"/>
    <w:rsid w:val="00AC176B"/>
    <w:rsid w:val="00AC3D15"/>
    <w:rsid w:val="00AC458F"/>
    <w:rsid w:val="00AC4AE9"/>
    <w:rsid w:val="00AC6FDF"/>
    <w:rsid w:val="00AD051D"/>
    <w:rsid w:val="00AD1B5D"/>
    <w:rsid w:val="00AD29FF"/>
    <w:rsid w:val="00AD2E2A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57B8"/>
    <w:rsid w:val="00AF6AF8"/>
    <w:rsid w:val="00AF6F0D"/>
    <w:rsid w:val="00B00442"/>
    <w:rsid w:val="00B01D65"/>
    <w:rsid w:val="00B02C74"/>
    <w:rsid w:val="00B04D9E"/>
    <w:rsid w:val="00B067F4"/>
    <w:rsid w:val="00B10B2E"/>
    <w:rsid w:val="00B112F0"/>
    <w:rsid w:val="00B1302F"/>
    <w:rsid w:val="00B147EE"/>
    <w:rsid w:val="00B1508E"/>
    <w:rsid w:val="00B16B20"/>
    <w:rsid w:val="00B22518"/>
    <w:rsid w:val="00B23A34"/>
    <w:rsid w:val="00B30EA3"/>
    <w:rsid w:val="00B3340A"/>
    <w:rsid w:val="00B35C01"/>
    <w:rsid w:val="00B35EAF"/>
    <w:rsid w:val="00B3692D"/>
    <w:rsid w:val="00B410E7"/>
    <w:rsid w:val="00B430FB"/>
    <w:rsid w:val="00B47C08"/>
    <w:rsid w:val="00B52486"/>
    <w:rsid w:val="00B5607E"/>
    <w:rsid w:val="00B56DAD"/>
    <w:rsid w:val="00B6270A"/>
    <w:rsid w:val="00B65FDF"/>
    <w:rsid w:val="00B66615"/>
    <w:rsid w:val="00B67652"/>
    <w:rsid w:val="00B708B6"/>
    <w:rsid w:val="00B719A7"/>
    <w:rsid w:val="00B77A22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5061"/>
    <w:rsid w:val="00BB6DBC"/>
    <w:rsid w:val="00BB7924"/>
    <w:rsid w:val="00BC39DD"/>
    <w:rsid w:val="00BC448A"/>
    <w:rsid w:val="00BC53C1"/>
    <w:rsid w:val="00BC6FD1"/>
    <w:rsid w:val="00BC7977"/>
    <w:rsid w:val="00BC7E22"/>
    <w:rsid w:val="00BD035C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00C2"/>
    <w:rsid w:val="00C02A8C"/>
    <w:rsid w:val="00C02DC6"/>
    <w:rsid w:val="00C0341E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55ED"/>
    <w:rsid w:val="00C47196"/>
    <w:rsid w:val="00C47880"/>
    <w:rsid w:val="00C50FBD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47B"/>
    <w:rsid w:val="00C86EDE"/>
    <w:rsid w:val="00C91686"/>
    <w:rsid w:val="00C92CF4"/>
    <w:rsid w:val="00CA0CFE"/>
    <w:rsid w:val="00CA1628"/>
    <w:rsid w:val="00CA39C1"/>
    <w:rsid w:val="00CA4ACB"/>
    <w:rsid w:val="00CB077F"/>
    <w:rsid w:val="00CB3A86"/>
    <w:rsid w:val="00CB4710"/>
    <w:rsid w:val="00CB4E12"/>
    <w:rsid w:val="00CB5481"/>
    <w:rsid w:val="00CB6280"/>
    <w:rsid w:val="00CB79AA"/>
    <w:rsid w:val="00CC00F2"/>
    <w:rsid w:val="00CC164E"/>
    <w:rsid w:val="00CC310B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5C76"/>
    <w:rsid w:val="00CE68D4"/>
    <w:rsid w:val="00CF29A6"/>
    <w:rsid w:val="00CF4AF8"/>
    <w:rsid w:val="00CF601B"/>
    <w:rsid w:val="00D02BA2"/>
    <w:rsid w:val="00D03FE1"/>
    <w:rsid w:val="00D047B1"/>
    <w:rsid w:val="00D17561"/>
    <w:rsid w:val="00D20832"/>
    <w:rsid w:val="00D20B6A"/>
    <w:rsid w:val="00D22079"/>
    <w:rsid w:val="00D242D1"/>
    <w:rsid w:val="00D2734C"/>
    <w:rsid w:val="00D27555"/>
    <w:rsid w:val="00D30B15"/>
    <w:rsid w:val="00D30F64"/>
    <w:rsid w:val="00D3707A"/>
    <w:rsid w:val="00D3722E"/>
    <w:rsid w:val="00D374E7"/>
    <w:rsid w:val="00D37A91"/>
    <w:rsid w:val="00D426A8"/>
    <w:rsid w:val="00D43793"/>
    <w:rsid w:val="00D45794"/>
    <w:rsid w:val="00D51438"/>
    <w:rsid w:val="00D53696"/>
    <w:rsid w:val="00D554AA"/>
    <w:rsid w:val="00D5555E"/>
    <w:rsid w:val="00D564CD"/>
    <w:rsid w:val="00D56AD4"/>
    <w:rsid w:val="00D63342"/>
    <w:rsid w:val="00D642CA"/>
    <w:rsid w:val="00D65D74"/>
    <w:rsid w:val="00D6655C"/>
    <w:rsid w:val="00D6776D"/>
    <w:rsid w:val="00D71F92"/>
    <w:rsid w:val="00D726CF"/>
    <w:rsid w:val="00D72DBD"/>
    <w:rsid w:val="00D812A2"/>
    <w:rsid w:val="00D8521A"/>
    <w:rsid w:val="00D85C03"/>
    <w:rsid w:val="00D91446"/>
    <w:rsid w:val="00D9461E"/>
    <w:rsid w:val="00DA0C9E"/>
    <w:rsid w:val="00DA0D80"/>
    <w:rsid w:val="00DA1B57"/>
    <w:rsid w:val="00DA2B7E"/>
    <w:rsid w:val="00DA5AA7"/>
    <w:rsid w:val="00DA66E3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6208"/>
    <w:rsid w:val="00DD7448"/>
    <w:rsid w:val="00DE1CD3"/>
    <w:rsid w:val="00DE2E04"/>
    <w:rsid w:val="00DE517F"/>
    <w:rsid w:val="00DE5D04"/>
    <w:rsid w:val="00DE5D65"/>
    <w:rsid w:val="00DF07E2"/>
    <w:rsid w:val="00DF0879"/>
    <w:rsid w:val="00DF21EA"/>
    <w:rsid w:val="00DF22B1"/>
    <w:rsid w:val="00DF3038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65DA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0E9"/>
    <w:rsid w:val="00E775D6"/>
    <w:rsid w:val="00E80EC7"/>
    <w:rsid w:val="00E81944"/>
    <w:rsid w:val="00E84DC9"/>
    <w:rsid w:val="00E90B38"/>
    <w:rsid w:val="00E9192C"/>
    <w:rsid w:val="00E91B8E"/>
    <w:rsid w:val="00E95A09"/>
    <w:rsid w:val="00E96022"/>
    <w:rsid w:val="00E976CE"/>
    <w:rsid w:val="00EA0608"/>
    <w:rsid w:val="00EA4F26"/>
    <w:rsid w:val="00EA5C48"/>
    <w:rsid w:val="00EA5E6E"/>
    <w:rsid w:val="00EA7E10"/>
    <w:rsid w:val="00EB0C6C"/>
    <w:rsid w:val="00EB251A"/>
    <w:rsid w:val="00EB25F4"/>
    <w:rsid w:val="00EB7093"/>
    <w:rsid w:val="00EB7841"/>
    <w:rsid w:val="00EB78FB"/>
    <w:rsid w:val="00EC1F54"/>
    <w:rsid w:val="00EC741E"/>
    <w:rsid w:val="00EC74B5"/>
    <w:rsid w:val="00ED1ABB"/>
    <w:rsid w:val="00ED22EE"/>
    <w:rsid w:val="00ED4C43"/>
    <w:rsid w:val="00ED69AB"/>
    <w:rsid w:val="00ED7217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19F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2AA4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22D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7B1D475-51CF-43DA-95EC-98D4D1765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995BF4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D72DB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D72DB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D72DB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D72DB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D72DB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D72DB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  <w:style w:type="paragraph" w:styleId="Citazione">
    <w:name w:val="Quote"/>
    <w:basedOn w:val="Normale"/>
    <w:next w:val="Normale"/>
    <w:link w:val="CitazioneCarattere"/>
    <w:uiPriority w:val="29"/>
    <w:qFormat/>
    <w:rsid w:val="00D72DBD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D72DBD"/>
    <w:rPr>
      <w:rFonts w:ascii="Segoe UI" w:hAnsi="Segoe UI"/>
      <w:i/>
      <w:iCs/>
      <w:color w:val="404040" w:themeColor="text1" w:themeTint="BF"/>
      <w:sz w:val="21"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D72DBD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D72DBD"/>
    <w:rPr>
      <w:rFonts w:ascii="Segoe UI" w:hAnsi="Segoe UI"/>
      <w:i/>
      <w:iCs/>
      <w:color w:val="5B9BD5" w:themeColor="accent1"/>
      <w:sz w:val="21"/>
    </w:rPr>
  </w:style>
  <w:style w:type="paragraph" w:styleId="Corpodeltesto2">
    <w:name w:val="Body Text 2"/>
    <w:basedOn w:val="Normale"/>
    <w:link w:val="Corpodeltesto2Carattere"/>
    <w:uiPriority w:val="99"/>
    <w:semiHidden/>
    <w:unhideWhenUsed/>
    <w:rsid w:val="00D72DBD"/>
    <w:pPr>
      <w:spacing w:after="120" w:line="480" w:lineRule="auto"/>
    </w:pPr>
  </w:style>
  <w:style w:type="character" w:customStyle="1" w:styleId="Corpodeltesto2Carattere">
    <w:name w:val="Corpo del testo 2 Carattere"/>
    <w:basedOn w:val="Carpredefinitoparagrafo"/>
    <w:link w:val="Corpodeltesto2"/>
    <w:uiPriority w:val="99"/>
    <w:semiHidden/>
    <w:rsid w:val="00D72DBD"/>
    <w:rPr>
      <w:rFonts w:ascii="Segoe UI" w:hAnsi="Segoe UI"/>
      <w:sz w:val="21"/>
    </w:rPr>
  </w:style>
  <w:style w:type="paragraph" w:styleId="Corpodeltesto3">
    <w:name w:val="Body Text 3"/>
    <w:basedOn w:val="Normale"/>
    <w:link w:val="Corpodeltesto3Carattere"/>
    <w:uiPriority w:val="99"/>
    <w:semiHidden/>
    <w:unhideWhenUsed/>
    <w:rsid w:val="00D72DBD"/>
    <w:pPr>
      <w:spacing w:after="120"/>
    </w:pPr>
    <w:rPr>
      <w:sz w:val="16"/>
      <w:szCs w:val="16"/>
    </w:rPr>
  </w:style>
  <w:style w:type="character" w:customStyle="1" w:styleId="Corpodeltesto3Carattere">
    <w:name w:val="Corpo del testo 3 Carattere"/>
    <w:basedOn w:val="Carpredefinitoparagrafo"/>
    <w:link w:val="Corpodeltesto3"/>
    <w:uiPriority w:val="99"/>
    <w:semiHidden/>
    <w:rsid w:val="00D72DBD"/>
    <w:rPr>
      <w:rFonts w:ascii="Segoe UI" w:hAnsi="Segoe UI"/>
      <w:sz w:val="16"/>
      <w:szCs w:val="16"/>
    </w:rPr>
  </w:style>
  <w:style w:type="paragraph" w:styleId="Corpotesto">
    <w:name w:val="Body Text"/>
    <w:basedOn w:val="Normale"/>
    <w:link w:val="CorpotestoCarattere"/>
    <w:uiPriority w:val="99"/>
    <w:semiHidden/>
    <w:unhideWhenUsed/>
    <w:rsid w:val="00D72DBD"/>
    <w:pPr>
      <w:spacing w:after="120"/>
    </w:pPr>
  </w:style>
  <w:style w:type="character" w:customStyle="1" w:styleId="CorpotestoCarattere">
    <w:name w:val="Corpo testo Carattere"/>
    <w:basedOn w:val="Carpredefinitoparagrafo"/>
    <w:link w:val="Corpotesto"/>
    <w:uiPriority w:val="99"/>
    <w:semiHidden/>
    <w:rsid w:val="00D72DBD"/>
    <w:rPr>
      <w:rFonts w:ascii="Segoe UI" w:hAnsi="Segoe UI"/>
      <w:sz w:val="21"/>
    </w:rPr>
  </w:style>
  <w:style w:type="paragraph" w:styleId="Data">
    <w:name w:val="Date"/>
    <w:basedOn w:val="Normale"/>
    <w:next w:val="Normale"/>
    <w:link w:val="DataCarattere"/>
    <w:uiPriority w:val="99"/>
    <w:semiHidden/>
    <w:unhideWhenUsed/>
    <w:rsid w:val="00D72DBD"/>
  </w:style>
  <w:style w:type="character" w:customStyle="1" w:styleId="DataCarattere">
    <w:name w:val="Data Carattere"/>
    <w:basedOn w:val="Carpredefinitoparagrafo"/>
    <w:link w:val="Data"/>
    <w:uiPriority w:val="99"/>
    <w:semiHidden/>
    <w:rsid w:val="00D72DBD"/>
    <w:rPr>
      <w:rFonts w:ascii="Segoe UI" w:hAnsi="Segoe UI"/>
      <w:sz w:val="21"/>
    </w:rPr>
  </w:style>
  <w:style w:type="paragraph" w:styleId="Elenco">
    <w:name w:val="List"/>
    <w:basedOn w:val="Normale"/>
    <w:uiPriority w:val="99"/>
    <w:semiHidden/>
    <w:unhideWhenUsed/>
    <w:rsid w:val="00D72DBD"/>
    <w:pPr>
      <w:ind w:left="283" w:hanging="283"/>
      <w:contextualSpacing/>
    </w:pPr>
  </w:style>
  <w:style w:type="paragraph" w:styleId="Elenco2">
    <w:name w:val="List 2"/>
    <w:basedOn w:val="Normale"/>
    <w:uiPriority w:val="99"/>
    <w:semiHidden/>
    <w:unhideWhenUsed/>
    <w:rsid w:val="00D72DBD"/>
    <w:pPr>
      <w:ind w:left="566" w:hanging="283"/>
      <w:contextualSpacing/>
    </w:pPr>
  </w:style>
  <w:style w:type="paragraph" w:styleId="Elenco3">
    <w:name w:val="List 3"/>
    <w:basedOn w:val="Normale"/>
    <w:uiPriority w:val="99"/>
    <w:semiHidden/>
    <w:unhideWhenUsed/>
    <w:rsid w:val="00D72DBD"/>
    <w:pPr>
      <w:ind w:left="849" w:hanging="283"/>
      <w:contextualSpacing/>
    </w:pPr>
  </w:style>
  <w:style w:type="paragraph" w:styleId="Elenco4">
    <w:name w:val="List 4"/>
    <w:basedOn w:val="Normale"/>
    <w:uiPriority w:val="99"/>
    <w:semiHidden/>
    <w:unhideWhenUsed/>
    <w:rsid w:val="00D72DBD"/>
    <w:pPr>
      <w:ind w:left="1132" w:hanging="283"/>
      <w:contextualSpacing/>
    </w:pPr>
  </w:style>
  <w:style w:type="paragraph" w:styleId="Elenco5">
    <w:name w:val="List 5"/>
    <w:basedOn w:val="Normale"/>
    <w:uiPriority w:val="99"/>
    <w:semiHidden/>
    <w:unhideWhenUsed/>
    <w:rsid w:val="00D72DBD"/>
    <w:pPr>
      <w:ind w:left="1415" w:hanging="283"/>
      <w:contextualSpacing/>
    </w:pPr>
  </w:style>
  <w:style w:type="paragraph" w:styleId="Elencocontinua">
    <w:name w:val="List Continue"/>
    <w:basedOn w:val="Normale"/>
    <w:uiPriority w:val="99"/>
    <w:semiHidden/>
    <w:unhideWhenUsed/>
    <w:rsid w:val="00D72DBD"/>
    <w:pPr>
      <w:spacing w:after="120"/>
      <w:ind w:left="283"/>
      <w:contextualSpacing/>
    </w:pPr>
  </w:style>
  <w:style w:type="paragraph" w:styleId="Elencocontinua2">
    <w:name w:val="List Continue 2"/>
    <w:basedOn w:val="Normale"/>
    <w:uiPriority w:val="99"/>
    <w:semiHidden/>
    <w:unhideWhenUsed/>
    <w:rsid w:val="00D72DBD"/>
    <w:pPr>
      <w:spacing w:after="120"/>
      <w:ind w:left="566"/>
      <w:contextualSpacing/>
    </w:pPr>
  </w:style>
  <w:style w:type="paragraph" w:styleId="Elencocontinua3">
    <w:name w:val="List Continue 3"/>
    <w:basedOn w:val="Normale"/>
    <w:uiPriority w:val="99"/>
    <w:semiHidden/>
    <w:unhideWhenUsed/>
    <w:rsid w:val="00D72DBD"/>
    <w:pPr>
      <w:spacing w:after="120"/>
      <w:ind w:left="849"/>
      <w:contextualSpacing/>
    </w:pPr>
  </w:style>
  <w:style w:type="paragraph" w:styleId="Elencocontinua4">
    <w:name w:val="List Continue 4"/>
    <w:basedOn w:val="Normale"/>
    <w:uiPriority w:val="99"/>
    <w:semiHidden/>
    <w:unhideWhenUsed/>
    <w:rsid w:val="00D72DBD"/>
    <w:pPr>
      <w:spacing w:after="120"/>
      <w:ind w:left="1132"/>
      <w:contextualSpacing/>
    </w:pPr>
  </w:style>
  <w:style w:type="paragraph" w:styleId="Elencocontinua5">
    <w:name w:val="List Continue 5"/>
    <w:basedOn w:val="Normale"/>
    <w:uiPriority w:val="99"/>
    <w:semiHidden/>
    <w:unhideWhenUsed/>
    <w:rsid w:val="00D72DBD"/>
    <w:pPr>
      <w:spacing w:after="120"/>
      <w:ind w:left="1415"/>
      <w:contextualSpacing/>
    </w:pPr>
  </w:style>
  <w:style w:type="paragraph" w:styleId="Firma">
    <w:name w:val="Signature"/>
    <w:basedOn w:val="Normale"/>
    <w:link w:val="FirmaCarattere"/>
    <w:uiPriority w:val="99"/>
    <w:semiHidden/>
    <w:unhideWhenUsed/>
    <w:rsid w:val="00D72DBD"/>
    <w:pPr>
      <w:spacing w:after="0" w:line="240" w:lineRule="auto"/>
      <w:ind w:left="4252"/>
    </w:pPr>
  </w:style>
  <w:style w:type="character" w:customStyle="1" w:styleId="FirmaCarattere">
    <w:name w:val="Firma Carattere"/>
    <w:basedOn w:val="Carpredefinitoparagrafo"/>
    <w:link w:val="Firma"/>
    <w:uiPriority w:val="99"/>
    <w:semiHidden/>
    <w:rsid w:val="00D72DBD"/>
    <w:rPr>
      <w:rFonts w:ascii="Segoe UI" w:hAnsi="Segoe UI"/>
      <w:sz w:val="21"/>
    </w:rPr>
  </w:style>
  <w:style w:type="paragraph" w:styleId="Firmadipostaelettronica">
    <w:name w:val="E-mail Signature"/>
    <w:basedOn w:val="Normale"/>
    <w:link w:val="FirmadipostaelettronicaCarattere"/>
    <w:uiPriority w:val="99"/>
    <w:semiHidden/>
    <w:unhideWhenUsed/>
    <w:rsid w:val="00D72DBD"/>
    <w:pPr>
      <w:spacing w:after="0" w:line="240" w:lineRule="auto"/>
    </w:pPr>
  </w:style>
  <w:style w:type="character" w:customStyle="1" w:styleId="FirmadipostaelettronicaCarattere">
    <w:name w:val="Firma di posta elettronica Carattere"/>
    <w:basedOn w:val="Carpredefinitoparagrafo"/>
    <w:link w:val="Firmadipostaelettronica"/>
    <w:uiPriority w:val="99"/>
    <w:semiHidden/>
    <w:rsid w:val="00D72DBD"/>
    <w:rPr>
      <w:rFonts w:ascii="Segoe UI" w:hAnsi="Segoe UI"/>
      <w:sz w:val="21"/>
    </w:rPr>
  </w:style>
  <w:style w:type="paragraph" w:styleId="Formuladiapertura">
    <w:name w:val="Salutation"/>
    <w:basedOn w:val="Normale"/>
    <w:next w:val="Normale"/>
    <w:link w:val="FormuladiaperturaCarattere"/>
    <w:uiPriority w:val="99"/>
    <w:semiHidden/>
    <w:unhideWhenUsed/>
    <w:rsid w:val="00D72DBD"/>
  </w:style>
  <w:style w:type="character" w:customStyle="1" w:styleId="FormuladiaperturaCarattere">
    <w:name w:val="Formula di apertura Carattere"/>
    <w:basedOn w:val="Carpredefinitoparagrafo"/>
    <w:link w:val="Formuladiapertura"/>
    <w:uiPriority w:val="99"/>
    <w:semiHidden/>
    <w:rsid w:val="00D72DBD"/>
    <w:rPr>
      <w:rFonts w:ascii="Segoe UI" w:hAnsi="Segoe UI"/>
      <w:sz w:val="21"/>
    </w:rPr>
  </w:style>
  <w:style w:type="paragraph" w:styleId="Formuladichiusura">
    <w:name w:val="Closing"/>
    <w:basedOn w:val="Normale"/>
    <w:link w:val="FormuladichiusuraCarattere"/>
    <w:uiPriority w:val="99"/>
    <w:semiHidden/>
    <w:unhideWhenUsed/>
    <w:rsid w:val="00D72DBD"/>
    <w:pPr>
      <w:spacing w:after="0" w:line="240" w:lineRule="auto"/>
      <w:ind w:left="4252"/>
    </w:pPr>
  </w:style>
  <w:style w:type="character" w:customStyle="1" w:styleId="FormuladichiusuraCarattere">
    <w:name w:val="Formula di chiusura Carattere"/>
    <w:basedOn w:val="Carpredefinitoparagrafo"/>
    <w:link w:val="Formuladichiusura"/>
    <w:uiPriority w:val="99"/>
    <w:semiHidden/>
    <w:rsid w:val="00D72DBD"/>
    <w:rPr>
      <w:rFonts w:ascii="Segoe UI" w:hAnsi="Segoe UI"/>
      <w:sz w:val="21"/>
    </w:rPr>
  </w:style>
  <w:style w:type="paragraph" w:styleId="Indice1">
    <w:name w:val="index 1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210" w:hanging="210"/>
    </w:pPr>
  </w:style>
  <w:style w:type="paragraph" w:styleId="Indice2">
    <w:name w:val="index 2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420" w:hanging="210"/>
    </w:pPr>
  </w:style>
  <w:style w:type="paragraph" w:styleId="Indice3">
    <w:name w:val="index 3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630" w:hanging="210"/>
    </w:pPr>
  </w:style>
  <w:style w:type="paragraph" w:styleId="Indice4">
    <w:name w:val="index 4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840" w:hanging="210"/>
    </w:pPr>
  </w:style>
  <w:style w:type="paragraph" w:styleId="Indice5">
    <w:name w:val="index 5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1050" w:hanging="210"/>
    </w:pPr>
  </w:style>
  <w:style w:type="paragraph" w:styleId="Indice6">
    <w:name w:val="index 6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1260" w:hanging="210"/>
    </w:pPr>
  </w:style>
  <w:style w:type="paragraph" w:styleId="Indice7">
    <w:name w:val="index 7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1470" w:hanging="210"/>
    </w:pPr>
  </w:style>
  <w:style w:type="paragraph" w:styleId="Indice8">
    <w:name w:val="index 8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1680" w:hanging="210"/>
    </w:pPr>
  </w:style>
  <w:style w:type="paragraph" w:styleId="Indice9">
    <w:name w:val="index 9"/>
    <w:basedOn w:val="Normale"/>
    <w:next w:val="Normale"/>
    <w:autoRedefine/>
    <w:uiPriority w:val="99"/>
    <w:semiHidden/>
    <w:unhideWhenUsed/>
    <w:rsid w:val="00D72DBD"/>
    <w:pPr>
      <w:spacing w:after="0" w:line="240" w:lineRule="auto"/>
      <w:ind w:left="1890" w:hanging="210"/>
    </w:pPr>
  </w:style>
  <w:style w:type="paragraph" w:styleId="Indicedellefigure">
    <w:name w:val="table of figures"/>
    <w:basedOn w:val="Normale"/>
    <w:next w:val="Normale"/>
    <w:uiPriority w:val="99"/>
    <w:semiHidden/>
    <w:unhideWhenUsed/>
    <w:rsid w:val="00D72DBD"/>
    <w:pPr>
      <w:spacing w:after="0"/>
    </w:pPr>
  </w:style>
  <w:style w:type="paragraph" w:styleId="Indicefonti">
    <w:name w:val="table of authorities"/>
    <w:basedOn w:val="Normale"/>
    <w:next w:val="Normale"/>
    <w:uiPriority w:val="99"/>
    <w:semiHidden/>
    <w:unhideWhenUsed/>
    <w:rsid w:val="00D72DBD"/>
    <w:pPr>
      <w:spacing w:after="0"/>
      <w:ind w:left="210" w:hanging="210"/>
    </w:pPr>
  </w:style>
  <w:style w:type="paragraph" w:styleId="Indirizzodestinatario">
    <w:name w:val="envelope address"/>
    <w:basedOn w:val="Normale"/>
    <w:uiPriority w:val="99"/>
    <w:semiHidden/>
    <w:unhideWhenUsed/>
    <w:rsid w:val="00D72DBD"/>
    <w:pPr>
      <w:framePr w:w="7920" w:h="1980" w:hRule="exact" w:hSpace="141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IndirizzoHTML">
    <w:name w:val="HTML Address"/>
    <w:basedOn w:val="Normale"/>
    <w:link w:val="IndirizzoHTMLCarattere"/>
    <w:uiPriority w:val="99"/>
    <w:semiHidden/>
    <w:unhideWhenUsed/>
    <w:rsid w:val="00D72DBD"/>
    <w:pPr>
      <w:spacing w:after="0" w:line="240" w:lineRule="auto"/>
    </w:pPr>
    <w:rPr>
      <w:i/>
      <w:iCs/>
    </w:rPr>
  </w:style>
  <w:style w:type="character" w:customStyle="1" w:styleId="IndirizzoHTMLCarattere">
    <w:name w:val="Indirizzo HTML Carattere"/>
    <w:basedOn w:val="Carpredefinitoparagrafo"/>
    <w:link w:val="IndirizzoHTML"/>
    <w:uiPriority w:val="99"/>
    <w:semiHidden/>
    <w:rsid w:val="00D72DBD"/>
    <w:rPr>
      <w:rFonts w:ascii="Segoe UI" w:hAnsi="Segoe UI"/>
      <w:i/>
      <w:iCs/>
      <w:sz w:val="21"/>
    </w:rPr>
  </w:style>
  <w:style w:type="paragraph" w:styleId="Indirizzomittente">
    <w:name w:val="envelope return"/>
    <w:basedOn w:val="Normale"/>
    <w:uiPriority w:val="99"/>
    <w:semiHidden/>
    <w:unhideWhenUsed/>
    <w:rsid w:val="00D72DBD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Intestazionemessaggio">
    <w:name w:val="Message Header"/>
    <w:basedOn w:val="Normale"/>
    <w:link w:val="IntestazionemessaggioCarattere"/>
    <w:uiPriority w:val="99"/>
    <w:semiHidden/>
    <w:unhideWhenUsed/>
    <w:rsid w:val="00D72D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stazionemessaggioCarattere">
    <w:name w:val="Intestazione messaggio Carattere"/>
    <w:basedOn w:val="Carpredefinitoparagrafo"/>
    <w:link w:val="Intestazionemessaggio"/>
    <w:uiPriority w:val="99"/>
    <w:semiHidden/>
    <w:rsid w:val="00D72DBD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Intestazionenota">
    <w:name w:val="Note Heading"/>
    <w:basedOn w:val="Normale"/>
    <w:next w:val="Normale"/>
    <w:link w:val="IntestazionenotaCarattere"/>
    <w:uiPriority w:val="99"/>
    <w:semiHidden/>
    <w:unhideWhenUsed/>
    <w:rsid w:val="00D72DBD"/>
    <w:pPr>
      <w:spacing w:after="0" w:line="240" w:lineRule="auto"/>
    </w:pPr>
  </w:style>
  <w:style w:type="character" w:customStyle="1" w:styleId="IntestazionenotaCarattere">
    <w:name w:val="Intestazione nota Carattere"/>
    <w:basedOn w:val="Carpredefinitoparagrafo"/>
    <w:link w:val="Intestazionenota"/>
    <w:uiPriority w:val="99"/>
    <w:semiHidden/>
    <w:rsid w:val="00D72DBD"/>
    <w:rPr>
      <w:rFonts w:ascii="Segoe UI" w:hAnsi="Segoe UI"/>
      <w:sz w:val="21"/>
    </w:rPr>
  </w:style>
  <w:style w:type="paragraph" w:styleId="Mappadocumento">
    <w:name w:val="Document Map"/>
    <w:basedOn w:val="Normale"/>
    <w:link w:val="MappadocumentoCarattere"/>
    <w:uiPriority w:val="99"/>
    <w:semiHidden/>
    <w:unhideWhenUsed/>
    <w:rsid w:val="00D72DBD"/>
    <w:pPr>
      <w:spacing w:after="0" w:line="240" w:lineRule="auto"/>
    </w:pPr>
    <w:rPr>
      <w:rFonts w:cs="Segoe UI"/>
      <w:sz w:val="16"/>
      <w:szCs w:val="16"/>
    </w:rPr>
  </w:style>
  <w:style w:type="character" w:customStyle="1" w:styleId="MappadocumentoCarattere">
    <w:name w:val="Mappa documento Carattere"/>
    <w:basedOn w:val="Carpredefinitoparagrafo"/>
    <w:link w:val="Mappadocumento"/>
    <w:uiPriority w:val="99"/>
    <w:semiHidden/>
    <w:rsid w:val="00D72DBD"/>
    <w:rPr>
      <w:rFonts w:ascii="Segoe UI" w:hAnsi="Segoe UI" w:cs="Segoe UI"/>
      <w:sz w:val="16"/>
      <w:szCs w:val="16"/>
    </w:rPr>
  </w:style>
  <w:style w:type="paragraph" w:styleId="NormaleWeb">
    <w:name w:val="Normal (Web)"/>
    <w:basedOn w:val="Normale"/>
    <w:uiPriority w:val="99"/>
    <w:semiHidden/>
    <w:unhideWhenUsed/>
    <w:rsid w:val="00D72DBD"/>
    <w:rPr>
      <w:rFonts w:ascii="Times New Roman" w:hAnsi="Times New Roman" w:cs="Times New Roman"/>
      <w:sz w:val="24"/>
      <w:szCs w:val="24"/>
    </w:rPr>
  </w:style>
  <w:style w:type="paragraph" w:styleId="Numeroelenco">
    <w:name w:val="List Number"/>
    <w:basedOn w:val="Normale"/>
    <w:uiPriority w:val="99"/>
    <w:semiHidden/>
    <w:unhideWhenUsed/>
    <w:rsid w:val="00D72DBD"/>
    <w:pPr>
      <w:numPr>
        <w:numId w:val="40"/>
      </w:numPr>
      <w:contextualSpacing/>
    </w:pPr>
  </w:style>
  <w:style w:type="paragraph" w:styleId="Numeroelenco2">
    <w:name w:val="List Number 2"/>
    <w:basedOn w:val="Normale"/>
    <w:uiPriority w:val="99"/>
    <w:semiHidden/>
    <w:unhideWhenUsed/>
    <w:rsid w:val="00D72DBD"/>
    <w:pPr>
      <w:numPr>
        <w:numId w:val="41"/>
      </w:numPr>
      <w:contextualSpacing/>
    </w:pPr>
  </w:style>
  <w:style w:type="paragraph" w:styleId="Numeroelenco3">
    <w:name w:val="List Number 3"/>
    <w:basedOn w:val="Normale"/>
    <w:uiPriority w:val="99"/>
    <w:semiHidden/>
    <w:unhideWhenUsed/>
    <w:rsid w:val="00D72DBD"/>
    <w:pPr>
      <w:numPr>
        <w:numId w:val="42"/>
      </w:numPr>
      <w:contextualSpacing/>
    </w:pPr>
  </w:style>
  <w:style w:type="paragraph" w:styleId="Numeroelenco4">
    <w:name w:val="List Number 4"/>
    <w:basedOn w:val="Normale"/>
    <w:uiPriority w:val="99"/>
    <w:semiHidden/>
    <w:unhideWhenUsed/>
    <w:rsid w:val="00D72DBD"/>
    <w:pPr>
      <w:numPr>
        <w:numId w:val="43"/>
      </w:numPr>
      <w:contextualSpacing/>
    </w:pPr>
  </w:style>
  <w:style w:type="paragraph" w:styleId="Numeroelenco5">
    <w:name w:val="List Number 5"/>
    <w:basedOn w:val="Normale"/>
    <w:uiPriority w:val="99"/>
    <w:semiHidden/>
    <w:unhideWhenUsed/>
    <w:rsid w:val="00D72DBD"/>
    <w:pPr>
      <w:numPr>
        <w:numId w:val="44"/>
      </w:numPr>
      <w:contextualSpacing/>
    </w:p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rsid w:val="00D72DBD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sid w:val="00D72DBD"/>
    <w:rPr>
      <w:rFonts w:ascii="Consolas" w:hAnsi="Consolas"/>
      <w:sz w:val="20"/>
      <w:szCs w:val="20"/>
    </w:rPr>
  </w:style>
  <w:style w:type="paragraph" w:styleId="Primorientrocorpodeltesto">
    <w:name w:val="Body Text First Indent"/>
    <w:basedOn w:val="Corpotesto"/>
    <w:link w:val="PrimorientrocorpodeltestoCarattere"/>
    <w:uiPriority w:val="99"/>
    <w:semiHidden/>
    <w:unhideWhenUsed/>
    <w:rsid w:val="00D72DBD"/>
    <w:pPr>
      <w:spacing w:after="160"/>
      <w:ind w:firstLine="360"/>
    </w:pPr>
  </w:style>
  <w:style w:type="character" w:customStyle="1" w:styleId="PrimorientrocorpodeltestoCarattere">
    <w:name w:val="Primo rientro corpo del testo Carattere"/>
    <w:basedOn w:val="CorpotestoCarattere"/>
    <w:link w:val="Primorientrocorpodeltesto"/>
    <w:uiPriority w:val="99"/>
    <w:semiHidden/>
    <w:rsid w:val="00D72DBD"/>
    <w:rPr>
      <w:rFonts w:ascii="Segoe UI" w:hAnsi="Segoe UI"/>
      <w:sz w:val="21"/>
    </w:rPr>
  </w:style>
  <w:style w:type="paragraph" w:styleId="Rientrocorpodeltesto">
    <w:name w:val="Body Text Indent"/>
    <w:basedOn w:val="Normale"/>
    <w:link w:val="RientrocorpodeltestoCarattere"/>
    <w:uiPriority w:val="99"/>
    <w:semiHidden/>
    <w:unhideWhenUsed/>
    <w:rsid w:val="00D72DBD"/>
    <w:pPr>
      <w:spacing w:after="120"/>
      <w:ind w:left="283"/>
    </w:pPr>
  </w:style>
  <w:style w:type="character" w:customStyle="1" w:styleId="RientrocorpodeltestoCarattere">
    <w:name w:val="Rientro corpo del testo Carattere"/>
    <w:basedOn w:val="Carpredefinitoparagrafo"/>
    <w:link w:val="Rientrocorpodeltesto"/>
    <w:uiPriority w:val="99"/>
    <w:semiHidden/>
    <w:rsid w:val="00D72DBD"/>
    <w:rPr>
      <w:rFonts w:ascii="Segoe UI" w:hAnsi="Segoe UI"/>
      <w:sz w:val="21"/>
    </w:rPr>
  </w:style>
  <w:style w:type="paragraph" w:styleId="Primorientrocorpodeltesto2">
    <w:name w:val="Body Text First Indent 2"/>
    <w:basedOn w:val="Rientrocorpodeltesto"/>
    <w:link w:val="Primorientrocorpodeltesto2Carattere"/>
    <w:uiPriority w:val="99"/>
    <w:semiHidden/>
    <w:unhideWhenUsed/>
    <w:rsid w:val="00D72DBD"/>
    <w:pPr>
      <w:spacing w:after="160"/>
      <w:ind w:left="360" w:firstLine="360"/>
    </w:pPr>
  </w:style>
  <w:style w:type="character" w:customStyle="1" w:styleId="Primorientrocorpodeltesto2Carattere">
    <w:name w:val="Primo rientro corpo del testo 2 Carattere"/>
    <w:basedOn w:val="RientrocorpodeltestoCarattere"/>
    <w:link w:val="Primorientrocorpodeltesto2"/>
    <w:uiPriority w:val="99"/>
    <w:semiHidden/>
    <w:rsid w:val="00D72DBD"/>
    <w:rPr>
      <w:rFonts w:ascii="Segoe UI" w:hAnsi="Segoe UI"/>
      <w:sz w:val="21"/>
    </w:rPr>
  </w:style>
  <w:style w:type="paragraph" w:styleId="Puntoelenco">
    <w:name w:val="List Bullet"/>
    <w:basedOn w:val="Normale"/>
    <w:uiPriority w:val="99"/>
    <w:semiHidden/>
    <w:unhideWhenUsed/>
    <w:rsid w:val="00D72DBD"/>
    <w:pPr>
      <w:numPr>
        <w:numId w:val="45"/>
      </w:numPr>
      <w:contextualSpacing/>
    </w:pPr>
  </w:style>
  <w:style w:type="paragraph" w:styleId="Puntoelenco2">
    <w:name w:val="List Bullet 2"/>
    <w:basedOn w:val="Normale"/>
    <w:uiPriority w:val="99"/>
    <w:semiHidden/>
    <w:unhideWhenUsed/>
    <w:rsid w:val="00D72DBD"/>
    <w:pPr>
      <w:numPr>
        <w:numId w:val="46"/>
      </w:numPr>
      <w:contextualSpacing/>
    </w:pPr>
  </w:style>
  <w:style w:type="paragraph" w:styleId="Puntoelenco3">
    <w:name w:val="List Bullet 3"/>
    <w:basedOn w:val="Normale"/>
    <w:uiPriority w:val="99"/>
    <w:semiHidden/>
    <w:unhideWhenUsed/>
    <w:rsid w:val="00D72DBD"/>
    <w:pPr>
      <w:numPr>
        <w:numId w:val="47"/>
      </w:numPr>
      <w:contextualSpacing/>
    </w:pPr>
  </w:style>
  <w:style w:type="paragraph" w:styleId="Puntoelenco4">
    <w:name w:val="List Bullet 4"/>
    <w:basedOn w:val="Normale"/>
    <w:uiPriority w:val="99"/>
    <w:semiHidden/>
    <w:unhideWhenUsed/>
    <w:rsid w:val="00D72DBD"/>
    <w:pPr>
      <w:numPr>
        <w:numId w:val="48"/>
      </w:numPr>
      <w:contextualSpacing/>
    </w:pPr>
  </w:style>
  <w:style w:type="paragraph" w:styleId="Puntoelenco5">
    <w:name w:val="List Bullet 5"/>
    <w:basedOn w:val="Normale"/>
    <w:uiPriority w:val="99"/>
    <w:semiHidden/>
    <w:unhideWhenUsed/>
    <w:rsid w:val="00D72DBD"/>
    <w:pPr>
      <w:numPr>
        <w:numId w:val="49"/>
      </w:numPr>
      <w:contextualSpacing/>
    </w:pPr>
  </w:style>
  <w:style w:type="paragraph" w:styleId="Rientrocorpodeltesto2">
    <w:name w:val="Body Text Indent 2"/>
    <w:basedOn w:val="Normale"/>
    <w:link w:val="Rientrocorpodeltesto2Carattere"/>
    <w:uiPriority w:val="99"/>
    <w:semiHidden/>
    <w:unhideWhenUsed/>
    <w:rsid w:val="00D72DBD"/>
    <w:pPr>
      <w:spacing w:after="120" w:line="480" w:lineRule="auto"/>
      <w:ind w:left="283"/>
    </w:pPr>
  </w:style>
  <w:style w:type="character" w:customStyle="1" w:styleId="Rientrocorpodeltesto2Carattere">
    <w:name w:val="Rientro corpo del testo 2 Carattere"/>
    <w:basedOn w:val="Carpredefinitoparagrafo"/>
    <w:link w:val="Rientrocorpodeltesto2"/>
    <w:uiPriority w:val="99"/>
    <w:semiHidden/>
    <w:rsid w:val="00D72DBD"/>
    <w:rPr>
      <w:rFonts w:ascii="Segoe UI" w:hAnsi="Segoe UI"/>
      <w:sz w:val="21"/>
    </w:rPr>
  </w:style>
  <w:style w:type="paragraph" w:styleId="Rientrocorpodeltesto3">
    <w:name w:val="Body Text Indent 3"/>
    <w:basedOn w:val="Normale"/>
    <w:link w:val="Rientrocorpodeltesto3Carattere"/>
    <w:uiPriority w:val="99"/>
    <w:semiHidden/>
    <w:unhideWhenUsed/>
    <w:rsid w:val="00D72DBD"/>
    <w:pPr>
      <w:spacing w:after="120"/>
      <w:ind w:left="283"/>
    </w:pPr>
    <w:rPr>
      <w:sz w:val="16"/>
      <w:szCs w:val="16"/>
    </w:rPr>
  </w:style>
  <w:style w:type="character" w:customStyle="1" w:styleId="Rientrocorpodeltesto3Carattere">
    <w:name w:val="Rientro corpo del testo 3 Carattere"/>
    <w:basedOn w:val="Carpredefinitoparagrafo"/>
    <w:link w:val="Rientrocorpodeltesto3"/>
    <w:uiPriority w:val="99"/>
    <w:semiHidden/>
    <w:rsid w:val="00D72DBD"/>
    <w:rPr>
      <w:rFonts w:ascii="Segoe UI" w:hAnsi="Segoe UI"/>
      <w:sz w:val="16"/>
      <w:szCs w:val="16"/>
    </w:rPr>
  </w:style>
  <w:style w:type="paragraph" w:styleId="Rientronormale">
    <w:name w:val="Normal Indent"/>
    <w:basedOn w:val="Normale"/>
    <w:uiPriority w:val="99"/>
    <w:semiHidden/>
    <w:unhideWhenUsed/>
    <w:rsid w:val="00D72DBD"/>
    <w:pPr>
      <w:ind w:left="708"/>
    </w:p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D72DBD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D72DBD"/>
    <w:rPr>
      <w:rFonts w:ascii="Segoe UI" w:hAnsi="Segoe UI"/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D72DBD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D72DBD"/>
    <w:rPr>
      <w:rFonts w:ascii="Segoe UI" w:hAnsi="Segoe UI"/>
      <w:b/>
      <w:bCs/>
      <w:sz w:val="20"/>
      <w:szCs w:val="20"/>
    </w:rPr>
  </w:style>
  <w:style w:type="paragraph" w:styleId="Sommario4">
    <w:name w:val="toc 4"/>
    <w:basedOn w:val="Normale"/>
    <w:next w:val="Normale"/>
    <w:autoRedefine/>
    <w:uiPriority w:val="39"/>
    <w:semiHidden/>
    <w:unhideWhenUsed/>
    <w:rsid w:val="00D72DBD"/>
    <w:pPr>
      <w:spacing w:after="100"/>
      <w:ind w:left="630"/>
    </w:pPr>
  </w:style>
  <w:style w:type="paragraph" w:styleId="Sommario5">
    <w:name w:val="toc 5"/>
    <w:basedOn w:val="Normale"/>
    <w:next w:val="Normale"/>
    <w:autoRedefine/>
    <w:uiPriority w:val="39"/>
    <w:semiHidden/>
    <w:unhideWhenUsed/>
    <w:rsid w:val="00D72DBD"/>
    <w:pPr>
      <w:spacing w:after="100"/>
      <w:ind w:left="840"/>
    </w:pPr>
  </w:style>
  <w:style w:type="paragraph" w:styleId="Sommario6">
    <w:name w:val="toc 6"/>
    <w:basedOn w:val="Normale"/>
    <w:next w:val="Normale"/>
    <w:autoRedefine/>
    <w:uiPriority w:val="39"/>
    <w:semiHidden/>
    <w:unhideWhenUsed/>
    <w:rsid w:val="00D72DBD"/>
    <w:pPr>
      <w:spacing w:after="100"/>
      <w:ind w:left="1050"/>
    </w:pPr>
  </w:style>
  <w:style w:type="paragraph" w:styleId="Sommario7">
    <w:name w:val="toc 7"/>
    <w:basedOn w:val="Normale"/>
    <w:next w:val="Normale"/>
    <w:autoRedefine/>
    <w:uiPriority w:val="39"/>
    <w:semiHidden/>
    <w:unhideWhenUsed/>
    <w:rsid w:val="00D72DBD"/>
    <w:pPr>
      <w:spacing w:after="100"/>
      <w:ind w:left="1260"/>
    </w:pPr>
  </w:style>
  <w:style w:type="paragraph" w:styleId="Sommario8">
    <w:name w:val="toc 8"/>
    <w:basedOn w:val="Normale"/>
    <w:next w:val="Normale"/>
    <w:autoRedefine/>
    <w:uiPriority w:val="39"/>
    <w:semiHidden/>
    <w:unhideWhenUsed/>
    <w:rsid w:val="00D72DBD"/>
    <w:pPr>
      <w:spacing w:after="100"/>
      <w:ind w:left="1470"/>
    </w:pPr>
  </w:style>
  <w:style w:type="paragraph" w:styleId="Sommario9">
    <w:name w:val="toc 9"/>
    <w:basedOn w:val="Normale"/>
    <w:next w:val="Normale"/>
    <w:autoRedefine/>
    <w:uiPriority w:val="39"/>
    <w:semiHidden/>
    <w:unhideWhenUsed/>
    <w:rsid w:val="00D72DBD"/>
    <w:pPr>
      <w:spacing w:after="100"/>
      <w:ind w:left="1680"/>
    </w:pPr>
  </w:style>
  <w:style w:type="paragraph" w:styleId="Testodelblocco">
    <w:name w:val="Block Text"/>
    <w:basedOn w:val="Normale"/>
    <w:uiPriority w:val="99"/>
    <w:semiHidden/>
    <w:unhideWhenUsed/>
    <w:rsid w:val="00D72DBD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/>
      <w:i/>
      <w:iCs/>
      <w:color w:val="5B9BD5" w:themeColor="accent1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D72DBD"/>
    <w:pPr>
      <w:spacing w:after="0" w:line="240" w:lineRule="auto"/>
    </w:pPr>
    <w:rPr>
      <w:rFonts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D72DBD"/>
    <w:rPr>
      <w:rFonts w:ascii="Segoe UI" w:hAnsi="Segoe UI" w:cs="Segoe UI"/>
      <w:sz w:val="18"/>
      <w:szCs w:val="18"/>
    </w:rPr>
  </w:style>
  <w:style w:type="paragraph" w:styleId="Testomacro">
    <w:name w:val="macro"/>
    <w:link w:val="TestomacroCarattere"/>
    <w:uiPriority w:val="99"/>
    <w:semiHidden/>
    <w:unhideWhenUsed/>
    <w:rsid w:val="00D72D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  <w:jc w:val="both"/>
    </w:pPr>
    <w:rPr>
      <w:rFonts w:ascii="Consolas" w:hAnsi="Consolas"/>
      <w:sz w:val="20"/>
      <w:szCs w:val="20"/>
    </w:rPr>
  </w:style>
  <w:style w:type="character" w:customStyle="1" w:styleId="TestomacroCarattere">
    <w:name w:val="Testo macro Carattere"/>
    <w:basedOn w:val="Carpredefinitoparagrafo"/>
    <w:link w:val="Testomacro"/>
    <w:uiPriority w:val="99"/>
    <w:semiHidden/>
    <w:rsid w:val="00D72DBD"/>
    <w:rPr>
      <w:rFonts w:ascii="Consolas" w:hAnsi="Consolas"/>
      <w:sz w:val="20"/>
      <w:szCs w:val="20"/>
    </w:rPr>
  </w:style>
  <w:style w:type="paragraph" w:styleId="Testonormale">
    <w:name w:val="Plain Text"/>
    <w:basedOn w:val="Normale"/>
    <w:link w:val="TestonormaleCarattere"/>
    <w:uiPriority w:val="99"/>
    <w:semiHidden/>
    <w:unhideWhenUsed/>
    <w:rsid w:val="00D72DBD"/>
    <w:pPr>
      <w:spacing w:after="0" w:line="240" w:lineRule="auto"/>
    </w:pPr>
    <w:rPr>
      <w:rFonts w:ascii="Consolas" w:hAnsi="Consolas"/>
      <w:szCs w:val="21"/>
    </w:rPr>
  </w:style>
  <w:style w:type="character" w:customStyle="1" w:styleId="TestonormaleCarattere">
    <w:name w:val="Testo normale Carattere"/>
    <w:basedOn w:val="Carpredefinitoparagrafo"/>
    <w:link w:val="Testonormale"/>
    <w:uiPriority w:val="99"/>
    <w:semiHidden/>
    <w:rsid w:val="00D72DBD"/>
    <w:rPr>
      <w:rFonts w:ascii="Consolas" w:hAnsi="Consolas"/>
      <w:sz w:val="21"/>
      <w:szCs w:val="21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D72DBD"/>
    <w:pPr>
      <w:spacing w:after="0" w:line="240" w:lineRule="auto"/>
    </w:pPr>
    <w:rPr>
      <w:sz w:val="20"/>
      <w:szCs w:val="20"/>
    </w:r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D72DBD"/>
    <w:rPr>
      <w:rFonts w:ascii="Segoe UI" w:hAnsi="Segoe UI"/>
      <w:sz w:val="20"/>
      <w:szCs w:val="20"/>
    </w:rPr>
  </w:style>
  <w:style w:type="paragraph" w:styleId="Testonotadichiusura">
    <w:name w:val="endnote text"/>
    <w:basedOn w:val="Normale"/>
    <w:link w:val="TestonotadichiusuraCarattere"/>
    <w:uiPriority w:val="99"/>
    <w:semiHidden/>
    <w:unhideWhenUsed/>
    <w:rsid w:val="00D72DBD"/>
    <w:pPr>
      <w:spacing w:after="0" w:line="240" w:lineRule="auto"/>
    </w:pPr>
    <w:rPr>
      <w:sz w:val="20"/>
      <w:szCs w:val="20"/>
    </w:rPr>
  </w:style>
  <w:style w:type="character" w:customStyle="1" w:styleId="TestonotadichiusuraCarattere">
    <w:name w:val="Testo nota di chiusura Carattere"/>
    <w:basedOn w:val="Carpredefinitoparagrafo"/>
    <w:link w:val="Testonotadichiusura"/>
    <w:uiPriority w:val="99"/>
    <w:semiHidden/>
    <w:rsid w:val="00D72DBD"/>
    <w:rPr>
      <w:rFonts w:ascii="Segoe UI" w:hAnsi="Segoe UI"/>
      <w:sz w:val="20"/>
      <w:szCs w:val="20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D72DBD"/>
    <w:rPr>
      <w:rFonts w:asciiTheme="majorHAnsi" w:eastAsiaTheme="majorEastAsia" w:hAnsiTheme="majorHAnsi" w:cstheme="majorBidi"/>
      <w:i/>
      <w:iCs/>
      <w:color w:val="2E74B5" w:themeColor="accent1" w:themeShade="BF"/>
      <w:sz w:val="21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D72DBD"/>
    <w:rPr>
      <w:rFonts w:asciiTheme="majorHAnsi" w:eastAsiaTheme="majorEastAsia" w:hAnsiTheme="majorHAnsi" w:cstheme="majorBidi"/>
      <w:color w:val="2E74B5" w:themeColor="accent1" w:themeShade="BF"/>
      <w:sz w:val="21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D72DBD"/>
    <w:rPr>
      <w:rFonts w:asciiTheme="majorHAnsi" w:eastAsiaTheme="majorEastAsia" w:hAnsiTheme="majorHAnsi" w:cstheme="majorBidi"/>
      <w:color w:val="1F4D78" w:themeColor="accent1" w:themeShade="7F"/>
      <w:sz w:val="21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D72DBD"/>
    <w:rPr>
      <w:rFonts w:asciiTheme="majorHAnsi" w:eastAsiaTheme="majorEastAsia" w:hAnsiTheme="majorHAnsi" w:cstheme="majorBidi"/>
      <w:i/>
      <w:iCs/>
      <w:color w:val="1F4D78" w:themeColor="accent1" w:themeShade="7F"/>
      <w:sz w:val="21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D72DB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D72DB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oloindice">
    <w:name w:val="index heading"/>
    <w:basedOn w:val="Normale"/>
    <w:next w:val="Indice1"/>
    <w:uiPriority w:val="99"/>
    <w:semiHidden/>
    <w:unhideWhenUsed/>
    <w:rsid w:val="00D72DBD"/>
    <w:rPr>
      <w:rFonts w:asciiTheme="majorHAnsi" w:eastAsiaTheme="majorEastAsia" w:hAnsiTheme="majorHAnsi" w:cstheme="majorBidi"/>
      <w:b/>
      <w:bCs/>
    </w:rPr>
  </w:style>
  <w:style w:type="paragraph" w:styleId="Titoloindicefonti">
    <w:name w:val="toa heading"/>
    <w:basedOn w:val="Normale"/>
    <w:next w:val="Normale"/>
    <w:uiPriority w:val="99"/>
    <w:semiHidden/>
    <w:unhideWhenUsed/>
    <w:rsid w:val="00D72DBD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2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7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0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0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joo.demoargoweb.com/" TargetMode="External"/><Relationship Id="rId117" Type="http://schemas.openxmlformats.org/officeDocument/2006/relationships/image" Target="media/image44.png"/><Relationship Id="rId21" Type="http://schemas.openxmlformats.org/officeDocument/2006/relationships/hyperlink" Target="https://paswjoomla.net/Jipa4school/" TargetMode="External"/><Relationship Id="rId42" Type="http://schemas.openxmlformats.org/officeDocument/2006/relationships/hyperlink" Target="https://www.selenium.dev/" TargetMode="External"/><Relationship Id="rId47" Type="http://schemas.openxmlformats.org/officeDocument/2006/relationships/image" Target="media/image14.png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lodview/onto/CLV" TargetMode="External"/><Relationship Id="rId112" Type="http://schemas.openxmlformats.org/officeDocument/2006/relationships/image" Target="media/image39.png"/><Relationship Id="rId16" Type="http://schemas.openxmlformats.org/officeDocument/2006/relationships/image" Target="media/image3.png"/><Relationship Id="rId107" Type="http://schemas.openxmlformats.org/officeDocument/2006/relationships/image" Target="media/image34.png"/><Relationship Id="rId11" Type="http://schemas.openxmlformats.org/officeDocument/2006/relationships/hyperlink" Target="https://github.com/vodibe/icon-745751" TargetMode="External"/><Relationship Id="rId32" Type="http://schemas.openxmlformats.org/officeDocument/2006/relationships/image" Target="media/image5.png"/><Relationship Id="rId37" Type="http://schemas.openxmlformats.org/officeDocument/2006/relationships/image" Target="media/image8.png"/><Relationship Id="rId53" Type="http://schemas.openxmlformats.org/officeDocument/2006/relationships/chart" Target="charts/chart5.xm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102" Type="http://schemas.openxmlformats.org/officeDocument/2006/relationships/image" Target="media/image29.png"/><Relationship Id="rId5" Type="http://schemas.openxmlformats.org/officeDocument/2006/relationships/settings" Target="settings.xml"/><Relationship Id="rId90" Type="http://schemas.openxmlformats.org/officeDocument/2006/relationships/hyperlink" Target="https://schema.gov.it/webvowl/" TargetMode="External"/><Relationship Id="rId95" Type="http://schemas.openxmlformats.org/officeDocument/2006/relationships/image" Target="media/image23.png"/><Relationship Id="rId22" Type="http://schemas.openxmlformats.org/officeDocument/2006/relationships/hyperlink" Target="http://paswjoomla.net/pasw/" TargetMode="External"/><Relationship Id="rId27" Type="http://schemas.openxmlformats.org/officeDocument/2006/relationships/hyperlink" Target="https://italiawp.demoargoweb.com/" TargetMode="External"/><Relationship Id="rId43" Type="http://schemas.openxmlformats.org/officeDocument/2006/relationships/hyperlink" Target="https://www.crummy.com/software/BeautifulSoup/bs4/doc/" TargetMode="External"/><Relationship Id="rId48" Type="http://schemas.openxmlformats.org/officeDocument/2006/relationships/hyperlink" Target="https://artint.info/AIPython/" TargetMode="Externa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113" Type="http://schemas.openxmlformats.org/officeDocument/2006/relationships/image" Target="media/image40.png"/><Relationship Id="rId118" Type="http://schemas.openxmlformats.org/officeDocument/2006/relationships/fontTable" Target="fontTable.xml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image" Target="media/image6.png"/><Relationship Id="rId38" Type="http://schemas.openxmlformats.org/officeDocument/2006/relationships/image" Target="media/image9.png"/><Relationship Id="rId59" Type="http://schemas.openxmlformats.org/officeDocument/2006/relationships/image" Target="media/image17.png"/><Relationship Id="rId103" Type="http://schemas.openxmlformats.org/officeDocument/2006/relationships/image" Target="media/image30.png"/><Relationship Id="rId108" Type="http://schemas.openxmlformats.org/officeDocument/2006/relationships/image" Target="media/image35.png"/><Relationship Id="rId54" Type="http://schemas.openxmlformats.org/officeDocument/2006/relationships/hyperlink" Target="https://dati.istruzione.it/opendata/opendata/sparql/endpoint/query/service/?ds=SCUANAGRAFESTAT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paswjoomla.net/jfap/" TargetMode="External"/><Relationship Id="rId28" Type="http://schemas.openxmlformats.org/officeDocument/2006/relationships/hyperlink" Target="https://web.spaggiari.eu/www/app/default/index.php?p=pvb&amp;s=pvb" TargetMode="External"/><Relationship Id="rId49" Type="http://schemas.openxmlformats.org/officeDocument/2006/relationships/chart" Target="charts/chart1.xml"/><Relationship Id="rId114" Type="http://schemas.openxmlformats.org/officeDocument/2006/relationships/image" Target="media/image41.png"/><Relationship Id="rId119" Type="http://schemas.openxmlformats.org/officeDocument/2006/relationships/theme" Target="theme/theme1.xm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hyperlink" Target="https://dati.istruzione.it/opendata/opendata/catalogo/elements1/leaf/?area=Scuole&amp;datasetId=DS0400SCUANAGRAFESTAT" TargetMode="External"/><Relationship Id="rId44" Type="http://schemas.openxmlformats.org/officeDocument/2006/relationships/image" Target="media/image11.png"/><Relationship Id="rId52" Type="http://schemas.openxmlformats.org/officeDocument/2006/relationships/chart" Target="charts/chart4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" TargetMode="External"/><Relationship Id="rId94" Type="http://schemas.openxmlformats.org/officeDocument/2006/relationships/hyperlink" Target="https://github.com/stardog-union/pellet/tree/master" TargetMode="External"/><Relationship Id="rId99" Type="http://schemas.openxmlformats.org/officeDocument/2006/relationships/image" Target="media/image26.png"/><Relationship Id="rId101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hyperlink" Target="https://www.liceofermicanosa.edu.it/" TargetMode="External"/><Relationship Id="rId109" Type="http://schemas.openxmlformats.org/officeDocument/2006/relationships/image" Target="media/image36.png"/><Relationship Id="rId34" Type="http://schemas.openxmlformats.org/officeDocument/2006/relationships/hyperlink" Target="https://www.liceotedone.edu.it/" TargetMode="External"/><Relationship Id="rId50" Type="http://schemas.openxmlformats.org/officeDocument/2006/relationships/chart" Target="charts/chart2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hyperlink" Target="https://dati.istruzione.it/opendata/opendata/catalogo/elements1/leaf/?area=Scuole&amp;datasetId=DS0400SCUANAGRAFESTAT" TargetMode="External"/><Relationship Id="rId104" Type="http://schemas.openxmlformats.org/officeDocument/2006/relationships/image" Target="media/image31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schema.gov.it/lode/extract?url=https://w3id.org/italia/onto/l0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www.liceopepecalamo.edu.it/" TargetMode="External"/><Relationship Id="rId24" Type="http://schemas.openxmlformats.org/officeDocument/2006/relationships/hyperlink" Target="https://www.porteapertesulweb.it/" TargetMode="External"/><Relationship Id="rId40" Type="http://schemas.openxmlformats.org/officeDocument/2006/relationships/image" Target="media/image10.png"/><Relationship Id="rId45" Type="http://schemas.openxmlformats.org/officeDocument/2006/relationships/image" Target="media/image12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github.com/italia/daf-ontologie-vocabolari-controllati/tree/master/Ontologie/CLV/latest" TargetMode="External"/><Relationship Id="rId110" Type="http://schemas.openxmlformats.org/officeDocument/2006/relationships/image" Target="media/image37.png"/><Relationship Id="rId115" Type="http://schemas.openxmlformats.org/officeDocument/2006/relationships/image" Target="media/image42.png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image" Target="media/image7.png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100" Type="http://schemas.openxmlformats.org/officeDocument/2006/relationships/image" Target="media/image27.png"/><Relationship Id="rId105" Type="http://schemas.openxmlformats.org/officeDocument/2006/relationships/image" Target="media/image32.png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hyperlink" Target="https://protege.stanford.edu/" TargetMode="External"/><Relationship Id="rId98" Type="http://schemas.openxmlformats.org/officeDocument/2006/relationships/image" Target="media/image25.png"/><Relationship Id="rId3" Type="http://schemas.openxmlformats.org/officeDocument/2006/relationships/numbering" Target="numbering.xml"/><Relationship Id="rId25" Type="http://schemas.openxmlformats.org/officeDocument/2006/relationships/hyperlink" Target="https://italia.github.io/design-scuole-pagine-statiche/scuole-la-scuola.html" TargetMode="External"/><Relationship Id="rId46" Type="http://schemas.openxmlformats.org/officeDocument/2006/relationships/image" Target="media/image13.png"/><Relationship Id="rId67" Type="http://schemas.openxmlformats.org/officeDocument/2006/relationships/image" Target="media/image20.emf"/><Relationship Id="rId116" Type="http://schemas.openxmlformats.org/officeDocument/2006/relationships/image" Target="media/image43.png"/><Relationship Id="rId20" Type="http://schemas.openxmlformats.org/officeDocument/2006/relationships/footer" Target="footer3.xml"/><Relationship Id="rId41" Type="http://schemas.openxmlformats.org/officeDocument/2006/relationships/hyperlink" Target="https://www.desmos.com/calculator/2epakrbyrj" TargetMode="External"/><Relationship Id="rId62" Type="http://schemas.openxmlformats.org/officeDocument/2006/relationships/hyperlink" Target="https://www.wikidata.org/wiki/Q6606" TargetMode="Externa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e/extract?url=https://w3id.org/italia/onto/CLV" TargetMode="External"/><Relationship Id="rId111" Type="http://schemas.openxmlformats.org/officeDocument/2006/relationships/image" Target="media/image38.png"/><Relationship Id="rId15" Type="http://schemas.openxmlformats.org/officeDocument/2006/relationships/hyperlink" Target="https://www.einsteinrimini.edu.it/" TargetMode="External"/><Relationship Id="rId36" Type="http://schemas.openxmlformats.org/officeDocument/2006/relationships/hyperlink" Target="https://www.desmos.com/calculator/aaqy3tao8g" TargetMode="External"/><Relationship Id="rId57" Type="http://schemas.openxmlformats.org/officeDocument/2006/relationships/image" Target="media/image15.png"/><Relationship Id="rId106" Type="http://schemas.openxmlformats.org/officeDocument/2006/relationships/image" Target="media/image3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7</b:RefOrder>
  </b:Source>
  <b:Source>
    <b:Tag>6</b:Tag>
    <b:SourceType>InternetSite</b:SourceType>
    <b:Guid>{28E9ADEB-569D-4420-BE35-3553AFFBDFE6}</b:Guid>
    <b:URL>https://github.com/tpopela/vips_java</b:URL>
    <b:RefOrder>8</b:RefOrder>
  </b:Source>
  <b:Source>
    <b:Tag>9</b:Tag>
    <b:SourceType>InternetSite</b:SourceType>
    <b:Guid>{D8CB115C-919A-4F14-B527-CB7C2EE1F403}</b:Guid>
    <b:URL>https://pgmpy.org/#supported-data-types</b:URL>
    <b:RefOrder>5</b:RefOrder>
  </b:Source>
  <b:Source>
    <b:Tag>10</b:Tag>
    <b:SourceType>InternetSite</b:SourceType>
    <b:Guid>{D7B370FD-EDC3-46DA-9566-80A8A4150579}</b:Guid>
    <b:URL>https://www.w3.org/submissions/SWRL/</b:URL>
    <b:RefOrder>6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C37268B-CF27-4547-A7AB-BA93B46CE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20</TotalTime>
  <Pages>41</Pages>
  <Words>9259</Words>
  <Characters>55463</Characters>
  <Application>Microsoft Office Word</Application>
  <DocSecurity>0</DocSecurity>
  <Lines>1205</Lines>
  <Paragraphs>71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1</cp:revision>
  <cp:lastPrinted>2024-01-11T22:22:00Z</cp:lastPrinted>
  <dcterms:created xsi:type="dcterms:W3CDTF">2023-11-17T17:43:00Z</dcterms:created>
  <dcterms:modified xsi:type="dcterms:W3CDTF">2024-01-11T22:22:00Z</dcterms:modified>
</cp:coreProperties>
</file>